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990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808"/>
      </w:tblGrid>
      <w:tr w:rsidR="0020744E" w:rsidRPr="00245857" w:rsidTr="00E239B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245857" w:rsidRDefault="0020744E" w:rsidP="00E239B1">
            <w:pPr>
              <w:pStyle w:val="Tabletext"/>
              <w:jc w:val="center"/>
              <w:rPr>
                <w:rFonts w:ascii="Courier New" w:hAnsi="Courier New" w:cs="Courier New"/>
              </w:rPr>
            </w:pPr>
            <w:r w:rsidRPr="00245857">
              <w:rPr>
                <w:rFonts w:ascii="Courier New" w:hAnsi="Courier New" w:cs="Courier New"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245857" w:rsidRDefault="0020744E" w:rsidP="00E239B1">
            <w:pPr>
              <w:pStyle w:val="Tabletext"/>
              <w:jc w:val="center"/>
              <w:rPr>
                <w:rFonts w:ascii="Courier New" w:hAnsi="Courier New" w:cs="Courier New"/>
              </w:rPr>
            </w:pPr>
            <w:r w:rsidRPr="00245857">
              <w:rPr>
                <w:rFonts w:ascii="Courier New" w:hAnsi="Courier New" w:cs="Courier New"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245857" w:rsidRDefault="0020744E" w:rsidP="00E239B1">
            <w:pPr>
              <w:pStyle w:val="Tabletext"/>
              <w:jc w:val="center"/>
              <w:rPr>
                <w:rFonts w:ascii="Courier New" w:hAnsi="Courier New" w:cs="Courier New"/>
              </w:rPr>
            </w:pPr>
            <w:r w:rsidRPr="00245857">
              <w:rPr>
                <w:rFonts w:ascii="Courier New" w:hAnsi="Courier New" w:cs="Courier New"/>
              </w:rPr>
              <w:t>Description</w:t>
            </w:r>
          </w:p>
        </w:tc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245857" w:rsidRDefault="0020744E" w:rsidP="00E239B1">
            <w:pPr>
              <w:pStyle w:val="Tabletext"/>
              <w:jc w:val="center"/>
              <w:rPr>
                <w:rFonts w:ascii="Courier New" w:hAnsi="Courier New" w:cs="Courier New"/>
                <w:lang w:eastAsia="zh-TW"/>
              </w:rPr>
            </w:pPr>
            <w:r w:rsidRPr="00245857">
              <w:rPr>
                <w:rFonts w:ascii="Courier New" w:hAnsi="Courier New" w:cs="Courier New"/>
                <w:lang w:eastAsia="zh-TW"/>
              </w:rPr>
              <w:t>Author</w:t>
            </w:r>
          </w:p>
        </w:tc>
      </w:tr>
      <w:tr w:rsidR="0020744E" w:rsidRPr="00245857" w:rsidTr="00E239B1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CF3E20" w:rsidRDefault="0020744E" w:rsidP="00DA7B68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20</w:t>
            </w:r>
            <w:r w:rsidR="00274615">
              <w:rPr>
                <w:rFonts w:ascii="Courier New" w:hAnsi="Courier New" w:cs="Courier New" w:hint="eastAsia"/>
                <w:lang w:eastAsia="zh-TW"/>
              </w:rPr>
              <w:t>1</w:t>
            </w:r>
            <w:r w:rsidR="00E26787">
              <w:rPr>
                <w:rFonts w:ascii="Courier New" w:hAnsi="Courier New" w:cs="Courier New" w:hint="eastAsia"/>
                <w:lang w:eastAsia="zh-TW"/>
              </w:rPr>
              <w:t>3</w:t>
            </w:r>
            <w:r w:rsidRPr="00CF3E20">
              <w:rPr>
                <w:rFonts w:ascii="Courier New" w:hAnsi="Courier New" w:cs="Courier New"/>
                <w:lang w:eastAsia="zh-TW"/>
              </w:rPr>
              <w:t>/</w:t>
            </w:r>
            <w:r w:rsidR="00274615">
              <w:rPr>
                <w:rFonts w:ascii="Courier New" w:hAnsi="Courier New" w:cs="Courier New" w:hint="eastAsia"/>
                <w:lang w:eastAsia="zh-TW"/>
              </w:rPr>
              <w:t>0</w:t>
            </w:r>
            <w:r w:rsidR="00DA7B68">
              <w:rPr>
                <w:rFonts w:ascii="Courier New" w:hAnsi="Courier New" w:cs="Courier New" w:hint="eastAsia"/>
                <w:lang w:eastAsia="zh-TW"/>
              </w:rPr>
              <w:t>7</w:t>
            </w:r>
            <w:r>
              <w:rPr>
                <w:rFonts w:ascii="Courier New" w:hAnsi="Courier New" w:cs="Courier New" w:hint="eastAsia"/>
                <w:lang w:eastAsia="zh-TW"/>
              </w:rPr>
              <w:t>/</w:t>
            </w:r>
            <w:r w:rsidR="00DA7B68">
              <w:rPr>
                <w:rFonts w:ascii="Courier New" w:hAnsi="Courier New" w:cs="Courier New" w:hint="eastAsia"/>
                <w:lang w:eastAsia="zh-TW"/>
              </w:rPr>
              <w:t>02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CF3E20" w:rsidRDefault="0020744E" w:rsidP="00E239B1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CF3E20" w:rsidRDefault="0020744E" w:rsidP="00E239B1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 w:rsidRPr="00CF3E20">
              <w:rPr>
                <w:rFonts w:ascii="Courier New" w:hAnsi="Courier New" w:cs="Courier New"/>
                <w:lang w:eastAsia="zh-TW"/>
              </w:rPr>
              <w:t>Created</w:t>
            </w:r>
          </w:p>
        </w:tc>
        <w:tc>
          <w:tcPr>
            <w:tcW w:w="28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0744E" w:rsidRPr="00CF3E20" w:rsidRDefault="009F3679" w:rsidP="00E239B1">
            <w:pPr>
              <w:pStyle w:val="Tabletext"/>
              <w:rPr>
                <w:rFonts w:ascii="Courier New" w:hAnsi="Courier New" w:cs="Courier New"/>
                <w:lang w:eastAsia="zh-TW"/>
              </w:rPr>
            </w:pPr>
            <w:r>
              <w:rPr>
                <w:rFonts w:ascii="Courier New" w:hAnsi="新細明體" w:cs="Courier New" w:hint="eastAsia"/>
                <w:lang w:eastAsia="zh-TW"/>
              </w:rPr>
              <w:t>劉金宜</w:t>
            </w:r>
          </w:p>
        </w:tc>
      </w:tr>
    </w:tbl>
    <w:p w:rsidR="0020744E" w:rsidRPr="00245857" w:rsidRDefault="0020744E" w:rsidP="0020744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20744E" w:rsidRPr="00FE1D21" w:rsidRDefault="00CF202F" w:rsidP="0020744E">
      <w:pPr>
        <w:pStyle w:val="Tabletext"/>
        <w:keepLines w:val="0"/>
        <w:spacing w:after="0" w:line="240" w:lineRule="auto"/>
        <w:rPr>
          <w:rFonts w:ascii="細明體" w:eastAsia="細明體" w:hAnsi="細明體"/>
          <w:b/>
          <w:sz w:val="28"/>
          <w:szCs w:val="28"/>
          <w:lang w:eastAsia="zh-TW"/>
        </w:rPr>
      </w:pPr>
      <w:r w:rsidRPr="00CF202F">
        <w:rPr>
          <w:rFonts w:hint="eastAsia"/>
          <w:b/>
          <w:kern w:val="2"/>
          <w:sz w:val="24"/>
          <w:szCs w:val="24"/>
          <w:lang w:eastAsia="zh-TW"/>
        </w:rPr>
        <w:t>UC</w:t>
      </w:r>
      <w:r w:rsidR="00DA7B68">
        <w:rPr>
          <w:rFonts w:hint="eastAsia"/>
          <w:b/>
          <w:kern w:val="2"/>
          <w:sz w:val="24"/>
          <w:szCs w:val="24"/>
          <w:lang w:eastAsia="zh-TW"/>
        </w:rPr>
        <w:t>AAX0_</w:t>
      </w:r>
      <w:r w:rsidRPr="00CF202F">
        <w:rPr>
          <w:rFonts w:hint="eastAsia"/>
          <w:b/>
          <w:kern w:val="2"/>
          <w:sz w:val="24"/>
          <w:szCs w:val="24"/>
          <w:lang w:eastAsia="zh-TW"/>
        </w:rPr>
        <w:t>0</w:t>
      </w:r>
      <w:r w:rsidR="009F3679">
        <w:rPr>
          <w:rFonts w:hint="eastAsia"/>
          <w:b/>
          <w:kern w:val="2"/>
          <w:sz w:val="24"/>
          <w:szCs w:val="24"/>
          <w:lang w:eastAsia="zh-TW"/>
        </w:rPr>
        <w:t>1</w:t>
      </w:r>
      <w:r w:rsidR="00DA7B68">
        <w:rPr>
          <w:rFonts w:hint="eastAsia"/>
          <w:b/>
          <w:kern w:val="2"/>
          <w:sz w:val="24"/>
          <w:szCs w:val="24"/>
          <w:lang w:eastAsia="zh-TW"/>
        </w:rPr>
        <w:t>8</w:t>
      </w:r>
      <w:r w:rsidRPr="00CF202F">
        <w:rPr>
          <w:rFonts w:hint="eastAsia"/>
          <w:b/>
          <w:kern w:val="2"/>
          <w:sz w:val="24"/>
          <w:szCs w:val="24"/>
          <w:lang w:eastAsia="zh-TW"/>
        </w:rPr>
        <w:t>0_</w:t>
      </w:r>
      <w:r w:rsidR="00DA7B68">
        <w:rPr>
          <w:rFonts w:hint="eastAsia"/>
          <w:b/>
          <w:kern w:val="2"/>
          <w:sz w:val="24"/>
          <w:szCs w:val="24"/>
          <w:lang w:eastAsia="zh-TW"/>
        </w:rPr>
        <w:t>文件點交追蹤查詢</w:t>
      </w:r>
    </w:p>
    <w:p w:rsidR="0020744E" w:rsidRPr="00FE1D21" w:rsidRDefault="0020744E" w:rsidP="0020744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20744E" w:rsidRPr="00245857" w:rsidRDefault="0020744E" w:rsidP="0020744E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程式功能概要說明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1586"/>
        <w:gridCol w:w="8530"/>
      </w:tblGrid>
      <w:tr w:rsidR="0020744E" w:rsidRPr="00245857" w:rsidTr="00E239B1">
        <w:tc>
          <w:tcPr>
            <w:tcW w:w="784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程式功能</w:t>
            </w:r>
          </w:p>
        </w:tc>
        <w:tc>
          <w:tcPr>
            <w:tcW w:w="4216" w:type="pct"/>
          </w:tcPr>
          <w:p w:rsidR="0020744E" w:rsidRPr="00FE1D21" w:rsidRDefault="00DA7B68" w:rsidP="00DA7B68">
            <w:pPr>
              <w:pStyle w:val="Tabletext"/>
              <w:keepLines w:val="0"/>
              <w:spacing w:after="0" w:line="240" w:lineRule="auto"/>
              <w:rPr>
                <w:rFonts w:ascii="細明體" w:eastAsia="細明體" w:hAnsi="細明體"/>
                <w:lang w:eastAsia="zh-TW"/>
              </w:rPr>
            </w:pPr>
            <w:r>
              <w:rPr>
                <w:rFonts w:hint="eastAsia"/>
                <w:kern w:val="2"/>
                <w:lang w:eastAsia="zh-TW"/>
              </w:rPr>
              <w:t>文件點交追蹤查詢</w:t>
            </w:r>
          </w:p>
        </w:tc>
      </w:tr>
      <w:tr w:rsidR="0020744E" w:rsidRPr="00245857" w:rsidTr="00E239B1">
        <w:tc>
          <w:tcPr>
            <w:tcW w:w="784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程式名稱</w:t>
            </w:r>
          </w:p>
        </w:tc>
        <w:tc>
          <w:tcPr>
            <w:tcW w:w="4216" w:type="pct"/>
          </w:tcPr>
          <w:p w:rsidR="0020744E" w:rsidRPr="00245857" w:rsidRDefault="00DA7B68" w:rsidP="00DA7B68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lang w:eastAsia="zh-TW"/>
              </w:rPr>
            </w:pPr>
            <w:r>
              <w:rPr>
                <w:rFonts w:hint="eastAsia"/>
                <w:kern w:val="2"/>
                <w:lang w:eastAsia="zh-TW"/>
              </w:rPr>
              <w:t>AAX0</w:t>
            </w:r>
            <w:r w:rsidR="00DA0632" w:rsidRPr="00DA0632">
              <w:rPr>
                <w:rFonts w:hint="eastAsia"/>
                <w:kern w:val="2"/>
                <w:lang w:eastAsia="zh-TW"/>
              </w:rPr>
              <w:t>_0</w:t>
            </w:r>
            <w:r w:rsidR="009F3679">
              <w:rPr>
                <w:rFonts w:hint="eastAsia"/>
                <w:kern w:val="2"/>
                <w:lang w:eastAsia="zh-TW"/>
              </w:rPr>
              <w:t>1</w:t>
            </w:r>
            <w:r>
              <w:rPr>
                <w:rFonts w:hint="eastAsia"/>
                <w:kern w:val="2"/>
                <w:lang w:eastAsia="zh-TW"/>
              </w:rPr>
              <w:t>8</w:t>
            </w:r>
            <w:r w:rsidR="00DA0632" w:rsidRPr="00DA0632">
              <w:rPr>
                <w:rFonts w:hint="eastAsia"/>
                <w:kern w:val="2"/>
                <w:lang w:eastAsia="zh-TW"/>
              </w:rPr>
              <w:t>0</w:t>
            </w:r>
          </w:p>
        </w:tc>
      </w:tr>
      <w:tr w:rsidR="0020744E" w:rsidRPr="00245857" w:rsidTr="00E239B1">
        <w:tc>
          <w:tcPr>
            <w:tcW w:w="784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作業方式</w:t>
            </w:r>
          </w:p>
        </w:tc>
        <w:tc>
          <w:tcPr>
            <w:tcW w:w="4216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Courier New" w:cs="Courier New"/>
                <w:sz w:val="20"/>
                <w:szCs w:val="20"/>
              </w:rPr>
              <w:t>ONLINE</w:t>
            </w:r>
          </w:p>
        </w:tc>
      </w:tr>
      <w:tr w:rsidR="0020744E" w:rsidRPr="00245857" w:rsidTr="00E239B1">
        <w:tc>
          <w:tcPr>
            <w:tcW w:w="784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概要說明</w:t>
            </w:r>
          </w:p>
        </w:tc>
        <w:tc>
          <w:tcPr>
            <w:tcW w:w="4216" w:type="pct"/>
          </w:tcPr>
          <w:p w:rsidR="009F3679" w:rsidRPr="00A57A8C" w:rsidRDefault="00FF2FAF" w:rsidP="00A57A8C">
            <w:pPr>
              <w:numPr>
                <w:ilvl w:val="0"/>
                <w:numId w:val="8"/>
              </w:numPr>
              <w:rPr>
                <w:rFonts w:ascii="Courier New" w:hAnsi="Courier New" w:cs="Courier New"/>
                <w:sz w:val="20"/>
                <w:szCs w:val="20"/>
              </w:rPr>
            </w:pPr>
            <w:r>
              <w:rPr>
                <w:rFonts w:ascii="Courier New" w:hAnsi="Courier New" w:cs="Courier New" w:hint="eastAsia"/>
                <w:sz w:val="20"/>
                <w:szCs w:val="20"/>
              </w:rPr>
              <w:t>查詢</w:t>
            </w:r>
            <w:r w:rsidR="006D3D52">
              <w:rPr>
                <w:rFonts w:ascii="Courier New" w:hAnsi="Courier New" w:cs="Courier New" w:hint="eastAsia"/>
                <w:sz w:val="20"/>
                <w:szCs w:val="20"/>
              </w:rPr>
              <w:t>：查詢</w:t>
            </w:r>
            <w:r w:rsidR="00A57A8C">
              <w:rPr>
                <w:rFonts w:ascii="Courier New" w:eastAsia="細明體" w:hAnsi="Courier New" w:cs="Courier New" w:hint="eastAsia"/>
                <w:sz w:val="20"/>
                <w:szCs w:val="20"/>
              </w:rPr>
              <w:t>文件回收作業</w:t>
            </w:r>
            <w:proofErr w:type="gramStart"/>
            <w:r w:rsidR="00A57A8C">
              <w:rPr>
                <w:rFonts w:ascii="Courier New" w:eastAsia="細明體" w:hAnsi="Courier New" w:cs="Courier New" w:hint="eastAsia"/>
                <w:sz w:val="20"/>
                <w:szCs w:val="20"/>
              </w:rPr>
              <w:t>檔</w:t>
            </w:r>
            <w:proofErr w:type="gramEnd"/>
            <w:r w:rsidR="006D3D52">
              <w:rPr>
                <w:rFonts w:ascii="Courier New" w:hAnsi="Courier New" w:cs="Courier New" w:hint="eastAsia"/>
                <w:sz w:val="20"/>
                <w:szCs w:val="20"/>
              </w:rPr>
              <w:t>資料</w:t>
            </w:r>
          </w:p>
        </w:tc>
      </w:tr>
    </w:tbl>
    <w:p w:rsidR="0020744E" w:rsidRPr="00245857" w:rsidRDefault="0020744E" w:rsidP="0020744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20744E" w:rsidRPr="00245857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程式結構：</w:t>
      </w:r>
    </w:p>
    <w:p w:rsidR="0020744E" w:rsidRDefault="00A57A8C" w:rsidP="0020744E">
      <w:pPr>
        <w:tabs>
          <w:tab w:val="left" w:pos="426"/>
        </w:tabs>
        <w:jc w:val="center"/>
        <w:rPr>
          <w:rFonts w:ascii="Arial" w:eastAsia="標楷體" w:hAnsi="Arial" w:cs="Arial"/>
          <w:b/>
          <w:sz w:val="28"/>
          <w:szCs w:val="28"/>
        </w:rPr>
      </w:pPr>
      <w:r>
        <w:object w:dxaOrig="6946" w:dyaOrig="10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75pt;height:51.25pt" o:ole="">
            <v:imagedata r:id="rId9" o:title=""/>
          </v:shape>
          <o:OLEObject Type="Embed" ProgID="Visio.Drawing.11" ShapeID="_x0000_i1025" DrawAspect="Content" ObjectID="_1434521313" r:id="rId10"/>
        </w:object>
      </w:r>
    </w:p>
    <w:p w:rsidR="0020744E" w:rsidRDefault="0020744E" w:rsidP="0020744E">
      <w:pPr>
        <w:tabs>
          <w:tab w:val="left" w:pos="426"/>
        </w:tabs>
        <w:rPr>
          <w:rFonts w:ascii="Arial" w:eastAsia="標楷體" w:hAnsi="Arial" w:cs="Arial"/>
          <w:b/>
          <w:sz w:val="28"/>
          <w:szCs w:val="28"/>
        </w:rPr>
      </w:pPr>
    </w:p>
    <w:p w:rsidR="0020744E" w:rsidRPr="00245857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檔案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96"/>
        <w:gridCol w:w="4459"/>
        <w:gridCol w:w="4961"/>
      </w:tblGrid>
      <w:tr w:rsidR="0020744E" w:rsidRPr="00245857" w:rsidTr="00E239B1">
        <w:trPr>
          <w:trHeight w:val="187"/>
        </w:trPr>
        <w:tc>
          <w:tcPr>
            <w:tcW w:w="3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3C56D4" w:rsidRDefault="0020744E" w:rsidP="00E239B1">
            <w:pPr>
              <w:rPr>
                <w:rFonts w:ascii="新細明體" w:hAnsi="新細明體" w:cs="Courier New"/>
                <w:sz w:val="20"/>
                <w:szCs w:val="20"/>
              </w:rPr>
            </w:pPr>
            <w:r w:rsidRPr="003C56D4">
              <w:rPr>
                <w:rFonts w:ascii="新細明體" w:hAnsi="新細明體" w:cs="Courier New"/>
                <w:sz w:val="20"/>
                <w:szCs w:val="20"/>
              </w:rPr>
              <w:t>項次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3C56D4" w:rsidRDefault="0020744E" w:rsidP="00E239B1">
            <w:pPr>
              <w:rPr>
                <w:rFonts w:ascii="新細明體" w:hAnsi="新細明體" w:cs="Courier New"/>
                <w:sz w:val="20"/>
                <w:szCs w:val="20"/>
              </w:rPr>
            </w:pPr>
            <w:r w:rsidRPr="003C56D4">
              <w:rPr>
                <w:rFonts w:ascii="新細明體" w:hAnsi="新細明體" w:cs="Courier New"/>
                <w:sz w:val="20"/>
                <w:szCs w:val="20"/>
              </w:rPr>
              <w:t>中文說明</w:t>
            </w:r>
          </w:p>
        </w:tc>
        <w:tc>
          <w:tcPr>
            <w:tcW w:w="2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3C56D4" w:rsidRDefault="0020744E" w:rsidP="00E239B1">
            <w:pPr>
              <w:rPr>
                <w:rFonts w:ascii="新細明體" w:hAnsi="新細明體" w:cs="Courier New"/>
                <w:sz w:val="20"/>
                <w:szCs w:val="20"/>
              </w:rPr>
            </w:pPr>
            <w:r w:rsidRPr="003C56D4">
              <w:rPr>
                <w:rFonts w:ascii="新細明體" w:hAnsi="新細明體" w:cs="Courier New"/>
                <w:sz w:val="20"/>
                <w:szCs w:val="20"/>
              </w:rPr>
              <w:t>檔案名稱</w:t>
            </w:r>
          </w:p>
        </w:tc>
      </w:tr>
      <w:tr w:rsidR="0020744E" w:rsidRPr="00245857" w:rsidTr="00E239B1">
        <w:trPr>
          <w:trHeight w:val="187"/>
        </w:trPr>
        <w:tc>
          <w:tcPr>
            <w:tcW w:w="34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3C56D4" w:rsidRDefault="0020744E" w:rsidP="00E626D8">
            <w:pPr>
              <w:numPr>
                <w:ilvl w:val="0"/>
                <w:numId w:val="4"/>
              </w:numPr>
              <w:rPr>
                <w:rFonts w:ascii="新細明體" w:hAnsi="新細明體" w:cs="Courier New"/>
                <w:sz w:val="20"/>
                <w:szCs w:val="20"/>
              </w:rPr>
            </w:pP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EB45F0" w:rsidRDefault="00A57A8C" w:rsidP="00E239B1">
            <w:pPr>
              <w:rPr>
                <w:rFonts w:ascii="Courier New" w:hAnsi="新細明體" w:cs="Courier New"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文件回收作業檔</w:t>
            </w:r>
          </w:p>
        </w:tc>
        <w:tc>
          <w:tcPr>
            <w:tcW w:w="245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0744E" w:rsidRPr="00EB45F0" w:rsidRDefault="000922EC" w:rsidP="00A57A8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0922EC">
              <w:rPr>
                <w:rFonts w:ascii="Courier New" w:hAnsi="新細明體" w:cs="Courier New" w:hint="eastAsia"/>
                <w:sz w:val="20"/>
                <w:szCs w:val="20"/>
              </w:rPr>
              <w:t>DT</w:t>
            </w:r>
            <w:r w:rsidR="00A57A8C">
              <w:rPr>
                <w:rFonts w:ascii="Courier New" w:hAnsi="新細明體" w:cs="Courier New" w:hint="eastAsia"/>
                <w:sz w:val="20"/>
                <w:szCs w:val="20"/>
              </w:rPr>
              <w:t>AAX024</w:t>
            </w:r>
          </w:p>
        </w:tc>
      </w:tr>
    </w:tbl>
    <w:p w:rsidR="0020744E" w:rsidRPr="00245857" w:rsidRDefault="0020744E" w:rsidP="0020744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</w:p>
    <w:p w:rsidR="0020744E" w:rsidRPr="00245857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模組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678"/>
        <w:gridCol w:w="4469"/>
        <w:gridCol w:w="4969"/>
      </w:tblGrid>
      <w:tr w:rsidR="0020744E" w:rsidRPr="00245857" w:rsidTr="00E239B1">
        <w:trPr>
          <w:trHeight w:val="307"/>
        </w:trPr>
        <w:tc>
          <w:tcPr>
            <w:tcW w:w="335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項次</w:t>
            </w:r>
          </w:p>
        </w:tc>
        <w:tc>
          <w:tcPr>
            <w:tcW w:w="2209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中文說明</w:t>
            </w:r>
          </w:p>
        </w:tc>
        <w:tc>
          <w:tcPr>
            <w:tcW w:w="2456" w:type="pct"/>
          </w:tcPr>
          <w:p w:rsidR="0020744E" w:rsidRPr="00245857" w:rsidRDefault="0020744E" w:rsidP="00E239B1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245857">
              <w:rPr>
                <w:rFonts w:ascii="Courier New" w:hAnsi="新細明體" w:cs="Courier New"/>
                <w:sz w:val="20"/>
                <w:szCs w:val="20"/>
              </w:rPr>
              <w:t>程式名稱</w:t>
            </w:r>
          </w:p>
        </w:tc>
      </w:tr>
      <w:tr w:rsidR="00F04140" w:rsidRPr="00245857" w:rsidTr="00E239B1">
        <w:trPr>
          <w:trHeight w:val="307"/>
        </w:trPr>
        <w:tc>
          <w:tcPr>
            <w:tcW w:w="335" w:type="pct"/>
          </w:tcPr>
          <w:p w:rsidR="00F04140" w:rsidRPr="003C56D4" w:rsidRDefault="00F04140" w:rsidP="00E626D8">
            <w:pPr>
              <w:numPr>
                <w:ilvl w:val="0"/>
                <w:numId w:val="6"/>
              </w:numPr>
              <w:rPr>
                <w:rFonts w:ascii="新細明體" w:hAnsi="新細明體" w:cs="Courier New"/>
                <w:sz w:val="20"/>
                <w:szCs w:val="20"/>
              </w:rPr>
            </w:pPr>
          </w:p>
        </w:tc>
        <w:tc>
          <w:tcPr>
            <w:tcW w:w="2209" w:type="pct"/>
            <w:vAlign w:val="center"/>
          </w:tcPr>
          <w:p w:rsidR="00F04140" w:rsidRDefault="007B218B" w:rsidP="00E239B1">
            <w:pPr>
              <w:rPr>
                <w:rFonts w:ascii="Courier New" w:eastAsia="細明體" w:hAnsi="細明體" w:cs="Courier New"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待申報匯款單輸入模組</w:t>
            </w:r>
          </w:p>
        </w:tc>
        <w:tc>
          <w:tcPr>
            <w:tcW w:w="2456" w:type="pct"/>
          </w:tcPr>
          <w:p w:rsidR="00F04140" w:rsidRDefault="00A57A8C" w:rsidP="00A57A8C">
            <w:pPr>
              <w:rPr>
                <w:rFonts w:ascii="Courier New" w:eastAsia="細明體" w:hAnsi="細明體" w:cs="Courier New"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AA</w:t>
            </w:r>
            <w:r w:rsidR="007B218B">
              <w:rPr>
                <w:rFonts w:ascii="Courier New" w:eastAsia="細明體" w:hAnsi="Courier New" w:cs="Courier New" w:hint="eastAsia"/>
                <w:sz w:val="20"/>
                <w:szCs w:val="20"/>
              </w:rPr>
              <w:t>_</w:t>
            </w: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X00180</w:t>
            </w:r>
          </w:p>
        </w:tc>
      </w:tr>
      <w:tr w:rsidR="00810E0D" w:rsidRPr="00245857" w:rsidTr="00E239B1">
        <w:trPr>
          <w:trHeight w:val="307"/>
        </w:trPr>
        <w:tc>
          <w:tcPr>
            <w:tcW w:w="335" w:type="pct"/>
          </w:tcPr>
          <w:p w:rsidR="00810E0D" w:rsidRPr="003C56D4" w:rsidRDefault="00810E0D" w:rsidP="00E626D8">
            <w:pPr>
              <w:numPr>
                <w:ilvl w:val="0"/>
                <w:numId w:val="6"/>
              </w:numPr>
              <w:rPr>
                <w:rFonts w:ascii="新細明體" w:hAnsi="新細明體" w:cs="Courier New"/>
                <w:sz w:val="20"/>
                <w:szCs w:val="20"/>
              </w:rPr>
            </w:pPr>
          </w:p>
        </w:tc>
        <w:tc>
          <w:tcPr>
            <w:tcW w:w="2209" w:type="pct"/>
            <w:vAlign w:val="center"/>
          </w:tcPr>
          <w:p w:rsidR="00810E0D" w:rsidRDefault="00810E0D" w:rsidP="00E239B1">
            <w:pPr>
              <w:rPr>
                <w:rFonts w:ascii="Courier New" w:eastAsia="細明體" w:hAnsi="Courier New" w:cs="Courier New"/>
                <w:sz w:val="20"/>
                <w:szCs w:val="20"/>
              </w:rPr>
            </w:pPr>
            <w:r w:rsidRPr="00810E0D">
              <w:rPr>
                <w:rFonts w:ascii="Courier New" w:eastAsia="細明體" w:hAnsi="Courier New" w:cs="Courier New"/>
                <w:sz w:val="20"/>
                <w:szCs w:val="20"/>
              </w:rPr>
              <w:t>影像歸檔作業</w:t>
            </w:r>
            <w:r>
              <w:rPr>
                <w:rFonts w:ascii="Courier New" w:eastAsia="細明體" w:hAnsi="Courier New" w:cs="Courier New" w:hint="eastAsia"/>
                <w:sz w:val="20"/>
                <w:szCs w:val="20"/>
              </w:rPr>
              <w:t>維護模組</w:t>
            </w:r>
          </w:p>
        </w:tc>
        <w:tc>
          <w:tcPr>
            <w:tcW w:w="2456" w:type="pct"/>
          </w:tcPr>
          <w:p w:rsidR="00810E0D" w:rsidRDefault="00810E0D" w:rsidP="00A57A8C">
            <w:pPr>
              <w:rPr>
                <w:rFonts w:ascii="Courier New" w:eastAsia="細明體" w:hAnsi="Courier New" w:cs="Courier New"/>
                <w:sz w:val="20"/>
                <w:szCs w:val="20"/>
              </w:rPr>
            </w:pPr>
            <w:r w:rsidRPr="00BF434C">
              <w:rPr>
                <w:rFonts w:ascii="Courier New" w:hAnsi="Courier New" w:cs="Courier New"/>
                <w:sz w:val="20"/>
              </w:rPr>
              <w:t>AVE0_5800_mod</w:t>
            </w:r>
          </w:p>
        </w:tc>
      </w:tr>
    </w:tbl>
    <w:p w:rsidR="0020744E" w:rsidRPr="00197816" w:rsidRDefault="0020744E" w:rsidP="0020744E">
      <w:pPr>
        <w:pStyle w:val="Tabletext"/>
        <w:keepLines w:val="0"/>
        <w:spacing w:after="0" w:line="240" w:lineRule="auto"/>
        <w:rPr>
          <w:rFonts w:ascii="Courier New" w:eastAsia="細明體" w:hAnsi="Courier New" w:cs="Courier New"/>
          <w:kern w:val="2"/>
          <w:lang w:eastAsia="zh-TW"/>
        </w:rPr>
      </w:pPr>
    </w:p>
    <w:p w:rsidR="0020744E" w:rsidRPr="007E163D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使用</w:t>
      </w:r>
      <w:r>
        <w:rPr>
          <w:rFonts w:ascii="Courier New" w:hAnsi="新細明體" w:cs="Courier New" w:hint="eastAsia"/>
          <w:kern w:val="2"/>
          <w:szCs w:val="24"/>
          <w:lang w:eastAsia="zh-TW"/>
        </w:rPr>
        <w:t>物件</w:t>
      </w:r>
      <w:r w:rsidRPr="00245857">
        <w:rPr>
          <w:rFonts w:ascii="Courier New" w:hAnsi="新細明體" w:cs="Courier New"/>
          <w:kern w:val="2"/>
          <w:szCs w:val="24"/>
          <w:lang w:eastAsia="zh-TW"/>
        </w:rPr>
        <w:t>：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2616"/>
        <w:gridCol w:w="2317"/>
        <w:gridCol w:w="5183"/>
      </w:tblGrid>
      <w:tr w:rsidR="0020744E" w:rsidRPr="00046D78" w:rsidTr="00E87C5B">
        <w:trPr>
          <w:trHeight w:val="307"/>
        </w:trPr>
        <w:tc>
          <w:tcPr>
            <w:tcW w:w="1293" w:type="pct"/>
            <w:shd w:val="clear" w:color="auto" w:fill="D9D9D9"/>
          </w:tcPr>
          <w:p w:rsidR="0020744E" w:rsidRPr="00046D78" w:rsidRDefault="0020744E" w:rsidP="00E239B1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名稱</w:t>
            </w:r>
          </w:p>
        </w:tc>
        <w:tc>
          <w:tcPr>
            <w:tcW w:w="1145" w:type="pct"/>
            <w:shd w:val="clear" w:color="auto" w:fill="D9D9D9"/>
          </w:tcPr>
          <w:p w:rsidR="0020744E" w:rsidRPr="00046D78" w:rsidRDefault="0020744E" w:rsidP="00E239B1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格式</w:t>
            </w:r>
          </w:p>
        </w:tc>
        <w:tc>
          <w:tcPr>
            <w:tcW w:w="2562" w:type="pct"/>
            <w:shd w:val="clear" w:color="auto" w:fill="D9D9D9"/>
          </w:tcPr>
          <w:p w:rsidR="0020744E" w:rsidRPr="00046D78" w:rsidRDefault="0020744E" w:rsidP="00E239B1">
            <w:pPr>
              <w:jc w:val="center"/>
              <w:rPr>
                <w:rFonts w:ascii="Courier New" w:hAnsi="Courier New" w:cs="Courier New"/>
                <w:sz w:val="20"/>
                <w:szCs w:val="20"/>
              </w:rPr>
            </w:pPr>
            <w:r w:rsidRPr="00046D78">
              <w:rPr>
                <w:rFonts w:ascii="Courier New" w:hAnsi="Courier New" w:cs="Courier New" w:hint="eastAsia"/>
                <w:sz w:val="20"/>
                <w:szCs w:val="20"/>
              </w:rPr>
              <w:t>物件中文</w:t>
            </w:r>
          </w:p>
        </w:tc>
      </w:tr>
      <w:tr w:rsidR="00CC0736" w:rsidRPr="00C13051" w:rsidTr="00E87C5B">
        <w:trPr>
          <w:trHeight w:val="307"/>
        </w:trPr>
        <w:tc>
          <w:tcPr>
            <w:tcW w:w="1293" w:type="pct"/>
          </w:tcPr>
          <w:p w:rsidR="00CC0736" w:rsidRPr="00E87C5B" w:rsidRDefault="002517CC" w:rsidP="00E239B1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proofErr w:type="spellStart"/>
            <w:r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reqMap</w:t>
            </w:r>
            <w:proofErr w:type="spellEnd"/>
          </w:p>
        </w:tc>
        <w:tc>
          <w:tcPr>
            <w:tcW w:w="1145" w:type="pct"/>
          </w:tcPr>
          <w:p w:rsidR="00CC0736" w:rsidRPr="00E87C5B" w:rsidRDefault="00D00671" w:rsidP="00E239B1">
            <w:pPr>
              <w:rPr>
                <w:rFonts w:ascii="Courier New" w:eastAsia="細明體" w:hAnsi="Courier New" w:cs="Courier New"/>
                <w:bCs/>
                <w:sz w:val="20"/>
                <w:szCs w:val="20"/>
              </w:rPr>
            </w:pPr>
            <w:r>
              <w:rPr>
                <w:rFonts w:ascii="Courier New" w:eastAsia="細明體" w:hAnsi="Courier New" w:cs="Courier New" w:hint="eastAsia"/>
                <w:bCs/>
                <w:sz w:val="20"/>
                <w:szCs w:val="20"/>
              </w:rPr>
              <w:t>Map</w:t>
            </w:r>
          </w:p>
        </w:tc>
        <w:tc>
          <w:tcPr>
            <w:tcW w:w="2562" w:type="pct"/>
          </w:tcPr>
          <w:p w:rsidR="00CC0736" w:rsidRPr="00B43DCE" w:rsidRDefault="00227E38" w:rsidP="00E87C5B">
            <w:pPr>
              <w:rPr>
                <w:rFonts w:ascii="Courier New" w:hAnsi="新細明體" w:cs="Courier New"/>
                <w:sz w:val="20"/>
                <w:szCs w:val="20"/>
              </w:rPr>
            </w:pPr>
            <w:r>
              <w:rPr>
                <w:rFonts w:ascii="Courier New" w:hAnsi="新細明體" w:cs="Courier New" w:hint="eastAsia"/>
                <w:sz w:val="20"/>
                <w:szCs w:val="20"/>
              </w:rPr>
              <w:t>畫面查詢條件</w:t>
            </w:r>
          </w:p>
        </w:tc>
      </w:tr>
    </w:tbl>
    <w:p w:rsidR="00111043" w:rsidRDefault="00111043">
      <w:pPr>
        <w:widowControl/>
        <w:rPr>
          <w:rFonts w:ascii="Courier New" w:hAnsi="Courier New" w:cs="Courier New"/>
          <w:sz w:val="20"/>
        </w:rPr>
      </w:pPr>
      <w:r>
        <w:rPr>
          <w:rFonts w:ascii="Courier New" w:hAnsi="Courier New" w:cs="Courier New"/>
        </w:rPr>
        <w:br w:type="page"/>
      </w:r>
    </w:p>
    <w:p w:rsidR="0020744E" w:rsidRPr="009B7625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新細明體" w:cs="Courier New" w:hint="eastAsia"/>
          <w:kern w:val="2"/>
          <w:szCs w:val="24"/>
          <w:lang w:eastAsia="zh-TW"/>
        </w:rPr>
        <w:lastRenderedPageBreak/>
        <w:t>畫面</w:t>
      </w:r>
      <w:r w:rsidRPr="00245857">
        <w:rPr>
          <w:rFonts w:ascii="Courier New" w:hAnsi="新細明體" w:cs="Courier New"/>
          <w:kern w:val="2"/>
          <w:szCs w:val="24"/>
          <w:lang w:eastAsia="zh-TW"/>
        </w:rPr>
        <w:t>：</w:t>
      </w:r>
    </w:p>
    <w:p w:rsidR="00763ECA" w:rsidRDefault="00A57A8C" w:rsidP="0020744E">
      <w:pPr>
        <w:pStyle w:val="Tabletext"/>
        <w:keepLines w:val="0"/>
        <w:spacing w:after="0" w:line="240" w:lineRule="auto"/>
        <w:rPr>
          <w:noProof/>
          <w:lang w:eastAsia="zh-TW"/>
        </w:rPr>
      </w:pPr>
      <w:r>
        <w:rPr>
          <w:rFonts w:hint="eastAsia"/>
          <w:noProof/>
          <w:lang w:eastAsia="zh-TW"/>
        </w:rPr>
        <w:t>AAX00180</w:t>
      </w:r>
    </w:p>
    <w:p w:rsidR="0020744E" w:rsidRPr="00A6051B" w:rsidRDefault="00726513" w:rsidP="00CB730D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bookmarkStart w:id="0" w:name="_GoBack"/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52096" behindDoc="0" locked="0" layoutInCell="1" allowOverlap="1" wp14:anchorId="15201125" wp14:editId="0A3E6866">
                <wp:simplePos x="0" y="0"/>
                <wp:positionH relativeFrom="column">
                  <wp:posOffset>45720</wp:posOffset>
                </wp:positionH>
                <wp:positionV relativeFrom="paragraph">
                  <wp:posOffset>530351</wp:posOffset>
                </wp:positionV>
                <wp:extent cx="6195695" cy="431597"/>
                <wp:effectExtent l="0" t="0" r="14605" b="26035"/>
                <wp:wrapNone/>
                <wp:docPr id="16" name="Rectangle 30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5695" cy="431597"/>
                        </a:xfrm>
                        <a:prstGeom prst="rect">
                          <a:avLst/>
                        </a:prstGeom>
                        <a:noFill/>
                        <a:ln w="2540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8" o:spid="_x0000_s1026" style="position:absolute;margin-left:3.6pt;margin-top:41.75pt;width:487.85pt;height:34pt;z-index:251652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" filled="f" strokecolor="red" strokeweight="2pt"/>
            </w:pict>
          </mc:Fallback>
        </mc:AlternateContent>
      </w:r>
      <w:bookmarkEnd w:id="0"/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 wp14:anchorId="227CF79F" wp14:editId="2F344DDA">
                <wp:simplePos x="0" y="0"/>
                <wp:positionH relativeFrom="column">
                  <wp:posOffset>6263640</wp:posOffset>
                </wp:positionH>
                <wp:positionV relativeFrom="paragraph">
                  <wp:posOffset>514020</wp:posOffset>
                </wp:positionV>
                <wp:extent cx="256540" cy="210820"/>
                <wp:effectExtent l="0" t="0" r="0" b="0"/>
                <wp:wrapNone/>
                <wp:docPr id="15" name="Oval 30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21082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032C" w:rsidRPr="00B21083" w:rsidRDefault="00A2032C" w:rsidP="0020744E">
                            <w:pPr>
                              <w:spacing w:line="240" w:lineRule="exact"/>
                              <w:jc w:val="center"/>
                              <w:rPr>
                                <w:rFonts w:ascii="Arial" w:hAnsi="Arial" w:cs="Arial"/>
                                <w:b/>
                                <w:color w:val="FFFFFF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color w:val="FFFFFF"/>
                                <w:szCs w:val="20"/>
                              </w:rPr>
                              <w:t>A</w:t>
                            </w:r>
                          </w:p>
                          <w:p w:rsidR="00A2032C" w:rsidRDefault="00A2032C" w:rsidP="0020744E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5" o:spid="_x0000_s1026" style="position:absolute;margin-left:493.2pt;margin-top:40.45pt;width:20.2pt;height:16.6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" fillcolor="#36f" stroked="f">
                <v:textbox inset="0,0,0,0">
                  <w:txbxContent>
                    <w:p w:rsidR="00A2032C" w:rsidRPr="00B21083" w:rsidRDefault="00A2032C" w:rsidP="0020744E">
                      <w:pPr>
                        <w:spacing w:line="240" w:lineRule="exact"/>
                        <w:jc w:val="center"/>
                        <w:rPr>
                          <w:rFonts w:ascii="Arial" w:hAnsi="Arial" w:cs="Arial"/>
                          <w:b/>
                          <w:color w:val="FFFFFF"/>
                          <w:szCs w:val="20"/>
                        </w:rPr>
                      </w:pPr>
                      <w:r>
                        <w:rPr>
                          <w:rFonts w:ascii="Arial" w:hAnsi="Arial" w:cs="Arial" w:hint="eastAsia"/>
                          <w:b/>
                          <w:color w:val="FFFFFF"/>
                          <w:szCs w:val="20"/>
                        </w:rPr>
                        <w:t>A</w:t>
                      </w:r>
                    </w:p>
                    <w:p w:rsidR="00A2032C" w:rsidRDefault="00A2032C" w:rsidP="0020744E"/>
                  </w:txbxContent>
                </v:textbox>
              </v:oval>
            </w:pict>
          </mc:Fallback>
        </mc:AlternateContent>
      </w:r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EDF2E66" wp14:editId="5303EBDA">
                <wp:simplePos x="0" y="0"/>
                <wp:positionH relativeFrom="column">
                  <wp:posOffset>6263640</wp:posOffset>
                </wp:positionH>
                <wp:positionV relativeFrom="paragraph">
                  <wp:posOffset>959180</wp:posOffset>
                </wp:positionV>
                <wp:extent cx="256540" cy="182880"/>
                <wp:effectExtent l="0" t="0" r="0" b="7620"/>
                <wp:wrapNone/>
                <wp:docPr id="6" name="Oval 30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56540" cy="182880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30835" w:rsidRPr="00B21083" w:rsidRDefault="00830835" w:rsidP="00830835">
                            <w:pPr>
                              <w:spacing w:line="240" w:lineRule="exact"/>
                              <w:jc w:val="center"/>
                              <w:rPr>
                                <w:rFonts w:ascii="Arial" w:hAnsi="Arial" w:cs="Arial"/>
                                <w:b/>
                                <w:color w:val="FFFFFF"/>
                                <w:szCs w:val="20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color w:val="FFFFFF"/>
                                <w:szCs w:val="20"/>
                              </w:rPr>
                              <w:t>B</w:t>
                            </w:r>
                          </w:p>
                          <w:p w:rsidR="00830835" w:rsidRDefault="00830835" w:rsidP="00830835"/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7" o:spid="_x0000_s1027" style="position:absolute;margin-left:493.2pt;margin-top:75.55pt;width:20.2pt;height:14.4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" fillcolor="#36f" stroked="f">
                <v:textbox inset="0,0,0,0">
                  <w:txbxContent>
                    <w:p w:rsidR="00830835" w:rsidRPr="00B21083" w:rsidRDefault="00830835" w:rsidP="00830835">
                      <w:pPr>
                        <w:spacing w:line="240" w:lineRule="exact"/>
                        <w:jc w:val="center"/>
                        <w:rPr>
                          <w:rFonts w:ascii="Arial" w:hAnsi="Arial" w:cs="Arial"/>
                          <w:b/>
                          <w:color w:val="FFFFFF"/>
                          <w:szCs w:val="20"/>
                        </w:rPr>
                      </w:pPr>
                      <w:r>
                        <w:rPr>
                          <w:rFonts w:ascii="Arial" w:hAnsi="Arial" w:cs="Arial" w:hint="eastAsia"/>
                          <w:b/>
                          <w:color w:val="FFFFFF"/>
                          <w:szCs w:val="20"/>
                        </w:rPr>
                        <w:t>B</w:t>
                      </w:r>
                    </w:p>
                    <w:p w:rsidR="00830835" w:rsidRDefault="00830835" w:rsidP="00830835"/>
                  </w:txbxContent>
                </v:textbox>
              </v:oval>
            </w:pict>
          </mc:Fallback>
        </mc:AlternateContent>
      </w:r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7BF138" wp14:editId="25E1E82F">
                <wp:simplePos x="0" y="0"/>
                <wp:positionH relativeFrom="column">
                  <wp:posOffset>45720</wp:posOffset>
                </wp:positionH>
                <wp:positionV relativeFrom="paragraph">
                  <wp:posOffset>964895</wp:posOffset>
                </wp:positionV>
                <wp:extent cx="6195060" cy="540385"/>
                <wp:effectExtent l="0" t="0" r="15240" b="12065"/>
                <wp:wrapNone/>
                <wp:docPr id="4" name="Rectangle 30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95060" cy="540385"/>
                        </a:xfrm>
                        <a:prstGeom prst="rect">
                          <a:avLst/>
                        </a:prstGeom>
                        <a:noFill/>
                        <a:ln w="25400" algn="ctr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09" o:spid="_x0000_s1026" style="position:absolute;margin-left:3.6pt;margin-top:76pt;width:487.8pt;height:42.5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" filled="f" strokecolor="red" strokeweight="2pt"/>
            </w:pict>
          </mc:Fallback>
        </mc:AlternateContent>
      </w:r>
      <w:r w:rsidR="00E67C51" w:rsidRPr="00E67C51">
        <w:rPr>
          <w:noProof/>
        </w:rPr>
        <w:t xml:space="preserve"> </w:t>
      </w:r>
      <w:r>
        <w:rPr>
          <w:noProof/>
        </w:rPr>
        <w:drawing>
          <wp:inline distT="0" distB="0" distL="0" distR="0" wp14:anchorId="22FE048B" wp14:editId="0E4B49C8">
            <wp:extent cx="6180430" cy="1858421"/>
            <wp:effectExtent l="0" t="0" r="0" b="8890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80430" cy="1858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744E" w:rsidRPr="00C25327" w:rsidRDefault="0020744E" w:rsidP="000648DC">
      <w:pPr>
        <w:pStyle w:val="Tabletext"/>
        <w:keepLines w:val="0"/>
        <w:numPr>
          <w:ilvl w:val="0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245857">
        <w:rPr>
          <w:rFonts w:ascii="Courier New" w:hAnsi="新細明體" w:cs="Courier New"/>
          <w:kern w:val="2"/>
          <w:szCs w:val="24"/>
          <w:lang w:eastAsia="zh-TW"/>
        </w:rPr>
        <w:t>程式內容</w:t>
      </w:r>
    </w:p>
    <w:p w:rsidR="000F4F36" w:rsidRDefault="0020744E">
      <w:pPr>
        <w:pStyle w:val="11"/>
        <w:tabs>
          <w:tab w:val="left" w:pos="720"/>
          <w:tab w:val="right" w:leader="dot" w:pos="989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r>
        <w:rPr>
          <w:rFonts w:ascii="Courier New" w:hAnsi="Courier New" w:cs="Courier New"/>
        </w:rPr>
        <w:fldChar w:fldCharType="begin"/>
      </w:r>
      <w:r>
        <w:rPr>
          <w:rFonts w:ascii="Courier New" w:hAnsi="Courier New" w:cs="Courier New"/>
        </w:rPr>
        <w:instrText xml:space="preserve"> TOC \o "1-1" \h \z \u </w:instrText>
      </w:r>
      <w:r>
        <w:rPr>
          <w:rFonts w:ascii="Courier New" w:hAnsi="Courier New" w:cs="Courier New"/>
        </w:rPr>
        <w:fldChar w:fldCharType="separate"/>
      </w:r>
      <w:hyperlink w:anchor="_Toc360710035" w:history="1">
        <w:r w:rsidR="000F4F36" w:rsidRPr="005D172B">
          <w:rPr>
            <w:rStyle w:val="a7"/>
            <w:rFonts w:ascii="Courier New" w:hAnsi="Courier New" w:cs="Courier New"/>
            <w:noProof/>
          </w:rPr>
          <w:t>1.</w:t>
        </w:r>
        <w:r w:rsidR="000F4F36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0F4F36" w:rsidRPr="005D172B">
          <w:rPr>
            <w:rStyle w:val="a7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初始</w:t>
        </w:r>
        <w:r w:rsidR="000F4F36">
          <w:rPr>
            <w:noProof/>
            <w:webHidden/>
          </w:rPr>
          <w:tab/>
        </w:r>
        <w:r w:rsidR="000F4F36">
          <w:rPr>
            <w:noProof/>
            <w:webHidden/>
          </w:rPr>
          <w:fldChar w:fldCharType="begin"/>
        </w:r>
        <w:r w:rsidR="000F4F36">
          <w:rPr>
            <w:noProof/>
            <w:webHidden/>
          </w:rPr>
          <w:instrText xml:space="preserve"> PAGEREF _Toc360710035 \h </w:instrText>
        </w:r>
        <w:r w:rsidR="000F4F36">
          <w:rPr>
            <w:noProof/>
            <w:webHidden/>
          </w:rPr>
        </w:r>
        <w:r w:rsidR="000F4F36">
          <w:rPr>
            <w:noProof/>
            <w:webHidden/>
          </w:rPr>
          <w:fldChar w:fldCharType="separate"/>
        </w:r>
        <w:r w:rsidR="000F4F36">
          <w:rPr>
            <w:noProof/>
            <w:webHidden/>
          </w:rPr>
          <w:t>3</w:t>
        </w:r>
        <w:r w:rsidR="000F4F36">
          <w:rPr>
            <w:noProof/>
            <w:webHidden/>
          </w:rPr>
          <w:fldChar w:fldCharType="end"/>
        </w:r>
      </w:hyperlink>
    </w:p>
    <w:p w:rsidR="000F4F36" w:rsidRDefault="005063CB">
      <w:pPr>
        <w:pStyle w:val="11"/>
        <w:tabs>
          <w:tab w:val="left" w:pos="720"/>
          <w:tab w:val="right" w:leader="dot" w:pos="9890"/>
        </w:tabs>
        <w:rPr>
          <w:rFonts w:asciiTheme="minorHAnsi" w:eastAsiaTheme="minorEastAsia" w:hAnsiTheme="minorHAnsi" w:cstheme="minorBidi"/>
          <w:noProof/>
          <w:sz w:val="24"/>
          <w:szCs w:val="22"/>
        </w:rPr>
      </w:pPr>
      <w:hyperlink w:anchor="_Toc360710036" w:history="1">
        <w:r w:rsidR="000F4F36" w:rsidRPr="005D172B">
          <w:rPr>
            <w:rStyle w:val="a7"/>
            <w:rFonts w:ascii="Courier New" w:hAnsi="Courier New" w:cs="Courier New"/>
            <w:noProof/>
          </w:rPr>
          <w:t>2.</w:t>
        </w:r>
        <w:r w:rsidR="000F4F36">
          <w:rPr>
            <w:rFonts w:asciiTheme="minorHAnsi" w:eastAsiaTheme="minorEastAsia" w:hAnsiTheme="minorHAnsi" w:cstheme="minorBidi"/>
            <w:noProof/>
            <w:sz w:val="24"/>
            <w:szCs w:val="22"/>
          </w:rPr>
          <w:tab/>
        </w:r>
        <w:r w:rsidR="000F4F36" w:rsidRPr="005D172B">
          <w:rPr>
            <w:rStyle w:val="a7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查</w:t>
        </w:r>
        <w:r w:rsidR="00B76448">
          <w:rPr>
            <w:rStyle w:val="a7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詢</w:t>
        </w:r>
        <w:r w:rsidR="00B76448">
          <w:rPr>
            <w:rStyle w:val="a7"/>
            <w:rFonts w:ascii="Courier New" w:hAnsi="新細明體" w:cs="Courier New" w:hint="eastAsia"/>
            <w:noProof/>
            <w:bdr w:val="single" w:sz="4" w:space="0" w:color="auto"/>
            <w:shd w:val="pct15" w:color="auto" w:fill="FFFFFF"/>
          </w:rPr>
          <w:t>F2</w:t>
        </w:r>
        <w:r w:rsidR="000F4F36">
          <w:rPr>
            <w:noProof/>
            <w:webHidden/>
          </w:rPr>
          <w:tab/>
        </w:r>
        <w:r w:rsidR="000F4F36">
          <w:rPr>
            <w:noProof/>
            <w:webHidden/>
          </w:rPr>
          <w:fldChar w:fldCharType="begin"/>
        </w:r>
        <w:r w:rsidR="000F4F36">
          <w:rPr>
            <w:noProof/>
            <w:webHidden/>
          </w:rPr>
          <w:instrText xml:space="preserve"> PAGEREF _Toc360710036 \h </w:instrText>
        </w:r>
        <w:r w:rsidR="000F4F36">
          <w:rPr>
            <w:noProof/>
            <w:webHidden/>
          </w:rPr>
        </w:r>
        <w:r w:rsidR="000F4F36">
          <w:rPr>
            <w:noProof/>
            <w:webHidden/>
          </w:rPr>
          <w:fldChar w:fldCharType="separate"/>
        </w:r>
        <w:r w:rsidR="000F4F36">
          <w:rPr>
            <w:noProof/>
            <w:webHidden/>
          </w:rPr>
          <w:t>3</w:t>
        </w:r>
        <w:r w:rsidR="000F4F36">
          <w:rPr>
            <w:noProof/>
            <w:webHidden/>
          </w:rPr>
          <w:fldChar w:fldCharType="end"/>
        </w:r>
      </w:hyperlink>
    </w:p>
    <w:p w:rsidR="0020744E" w:rsidRDefault="0020744E" w:rsidP="0020744E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/>
          <w:kern w:val="2"/>
          <w:szCs w:val="24"/>
          <w:lang w:eastAsia="zh-TW"/>
        </w:rPr>
        <w:fldChar w:fldCharType="end"/>
      </w:r>
    </w:p>
    <w:p w:rsidR="0020744E" w:rsidRPr="00245857" w:rsidRDefault="0020744E" w:rsidP="000648DC">
      <w:pPr>
        <w:pStyle w:val="Tabletext"/>
        <w:keepLines w:val="0"/>
        <w:numPr>
          <w:ilvl w:val="1"/>
          <w:numId w:val="1"/>
        </w:numPr>
        <w:spacing w:after="0" w:line="240" w:lineRule="auto"/>
        <w:outlineLvl w:val="0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/>
          <w:kern w:val="2"/>
          <w:szCs w:val="24"/>
          <w:lang w:eastAsia="zh-TW"/>
        </w:rPr>
        <w:br w:type="page"/>
      </w:r>
      <w:bookmarkStart w:id="1" w:name="_Toc360710035"/>
      <w:r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lastRenderedPageBreak/>
        <w:t>初始</w:t>
      </w:r>
      <w:bookmarkEnd w:id="1"/>
    </w:p>
    <w:p w:rsidR="0020744E" w:rsidRDefault="0020744E" w:rsidP="000648D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接值</w:t>
      </w:r>
    </w:p>
    <w:p w:rsidR="0020744E" w:rsidRPr="00B4512D" w:rsidRDefault="0020744E" w:rsidP="00B4512D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CF44D3">
        <w:rPr>
          <w:rFonts w:ascii="Courier New" w:hAnsi="Courier New" w:cs="Courier New" w:hint="eastAsia"/>
          <w:kern w:val="2"/>
          <w:szCs w:val="24"/>
          <w:lang w:eastAsia="zh-TW"/>
        </w:rPr>
        <w:t>無</w:t>
      </w:r>
    </w:p>
    <w:p w:rsidR="0020744E" w:rsidRDefault="0020744E" w:rsidP="000648D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操作程序檢核</w:t>
      </w:r>
    </w:p>
    <w:p w:rsidR="0020744E" w:rsidRPr="0033766D" w:rsidRDefault="0020744E" w:rsidP="0020744E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33766D">
        <w:rPr>
          <w:rFonts w:ascii="Courier New" w:hAnsi="Courier New" w:cs="Courier New" w:hint="eastAsia"/>
          <w:kern w:val="2"/>
          <w:szCs w:val="24"/>
          <w:lang w:eastAsia="zh-TW"/>
        </w:rPr>
        <w:t>無</w:t>
      </w:r>
    </w:p>
    <w:p w:rsidR="00D64893" w:rsidRPr="00BF434C" w:rsidRDefault="0020744E" w:rsidP="00BF434C">
      <w:pPr>
        <w:pStyle w:val="Tabletext"/>
        <w:keepLines w:val="0"/>
        <w:numPr>
          <w:ilvl w:val="2"/>
          <w:numId w:val="1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>
        <w:rPr>
          <w:rFonts w:ascii="Courier New" w:hAnsi="Courier New" w:cs="Courier New" w:hint="eastAsia"/>
          <w:b/>
          <w:kern w:val="2"/>
          <w:szCs w:val="24"/>
          <w:lang w:eastAsia="zh-TW"/>
        </w:rPr>
        <w:t>呼叫模組取得資料</w:t>
      </w:r>
    </w:p>
    <w:p w:rsidR="001F2DE6" w:rsidRDefault="001F2DE6" w:rsidP="00D64893">
      <w:pPr>
        <w:pStyle w:val="Tabletext"/>
        <w:keepLines w:val="0"/>
        <w:numPr>
          <w:ilvl w:val="3"/>
          <w:numId w:val="1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1F2DE6">
        <w:rPr>
          <w:rFonts w:ascii="Courier New" w:hAnsi="Courier New" w:cs="Courier New" w:hint="eastAsia"/>
          <w:kern w:val="2"/>
          <w:szCs w:val="24"/>
          <w:lang w:eastAsia="zh-TW"/>
        </w:rPr>
        <w:t>取得</w:t>
      </w:r>
      <w:r w:rsidR="00BF434C">
        <w:rPr>
          <w:rFonts w:ascii="Courier New" w:hAnsi="Courier New" w:cs="Courier New" w:hint="eastAsia"/>
          <w:kern w:val="2"/>
          <w:szCs w:val="24"/>
          <w:lang w:eastAsia="zh-TW"/>
        </w:rPr>
        <w:t>文件編號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下拉選單</w:t>
      </w:r>
    </w:p>
    <w:p w:rsidR="000B3F26" w:rsidRPr="00BF434C" w:rsidRDefault="00BF434C" w:rsidP="00BF434C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/>
          <w:kern w:val="2"/>
          <w:szCs w:val="24"/>
          <w:lang w:eastAsia="zh-TW"/>
        </w:rPr>
      </w:pPr>
      <w:proofErr w:type="spellStart"/>
      <w:r w:rsidRPr="00BF434C">
        <w:rPr>
          <w:rFonts w:ascii="Courier New" w:hAnsi="Courier New" w:cs="Courier New"/>
          <w:kern w:val="2"/>
          <w:szCs w:val="24"/>
          <w:lang w:eastAsia="zh-TW"/>
        </w:rPr>
        <w:t>IMG_KIND_</w:t>
      </w:r>
      <w:r w:rsidRPr="00BF434C">
        <w:rPr>
          <w:rFonts w:ascii="Courier New" w:hAnsi="Courier New" w:cs="Courier New" w:hint="eastAsia"/>
          <w:kern w:val="2"/>
          <w:szCs w:val="24"/>
          <w:lang w:eastAsia="zh-TW"/>
        </w:rPr>
        <w:t>L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ist</w:t>
      </w:r>
      <w:proofErr w:type="spellEnd"/>
      <w:r w:rsidR="001F2DE6" w:rsidRPr="001F2DE6">
        <w:rPr>
          <w:rFonts w:ascii="Courier New" w:hAnsi="Courier New" w:cs="Courier New"/>
          <w:kern w:val="2"/>
          <w:szCs w:val="24"/>
          <w:lang w:eastAsia="zh-TW"/>
        </w:rPr>
        <w:t xml:space="preserve"> = </w:t>
      </w:r>
      <w:r w:rsidRPr="00BF434C">
        <w:rPr>
          <w:rFonts w:ascii="Courier New" w:hAnsi="Courier New" w:cs="Courier New"/>
          <w:kern w:val="2"/>
          <w:szCs w:val="24"/>
          <w:lang w:eastAsia="zh-TW"/>
        </w:rPr>
        <w:t>AVE0_5800_</w:t>
      </w:r>
      <w:proofErr w:type="gramStart"/>
      <w:r w:rsidRPr="00BF434C">
        <w:rPr>
          <w:rFonts w:ascii="Courier New" w:hAnsi="Courier New" w:cs="Courier New"/>
          <w:kern w:val="2"/>
          <w:szCs w:val="24"/>
          <w:lang w:eastAsia="zh-TW"/>
        </w:rPr>
        <w:t>mod</w:t>
      </w:r>
      <w:r w:rsidR="001F2DE6" w:rsidRPr="001F2DE6">
        <w:rPr>
          <w:rFonts w:ascii="Courier New" w:hAnsi="Courier New" w:cs="Courier New"/>
          <w:kern w:val="2"/>
          <w:szCs w:val="24"/>
          <w:lang w:eastAsia="zh-TW"/>
        </w:rPr>
        <w:t>.</w:t>
      </w:r>
      <w:r w:rsidRPr="00BF434C">
        <w:rPr>
          <w:rFonts w:ascii="Courier New" w:hAnsi="Courier New" w:cs="Courier New"/>
          <w:kern w:val="2"/>
          <w:szCs w:val="24"/>
          <w:lang w:eastAsia="zh-TW"/>
        </w:rPr>
        <w:t>queryDTEDG100</w:t>
      </w:r>
      <w:r w:rsidR="001F2DE6" w:rsidRPr="001F2DE6">
        <w:rPr>
          <w:rFonts w:ascii="Courier New" w:hAnsi="Courier New" w:cs="Courier New"/>
          <w:kern w:val="2"/>
          <w:szCs w:val="24"/>
          <w:lang w:eastAsia="zh-TW"/>
        </w:rPr>
        <w:t>(</w:t>
      </w:r>
      <w:r w:rsidR="001F2DE6" w:rsidRPr="001F2DE6">
        <w:rPr>
          <w:rFonts w:ascii="Courier New" w:hAnsi="Courier New" w:cs="Courier New" w:hint="eastAsia"/>
          <w:kern w:val="2"/>
          <w:szCs w:val="24"/>
          <w:lang w:eastAsia="zh-TW"/>
        </w:rPr>
        <w:t>)</w:t>
      </w:r>
      <w:proofErr w:type="gramEnd"/>
    </w:p>
    <w:p w:rsidR="0020744E" w:rsidRPr="005C341C" w:rsidRDefault="0020744E" w:rsidP="00E626D8">
      <w:pPr>
        <w:pStyle w:val="Tabletext"/>
        <w:keepLines w:val="0"/>
        <w:numPr>
          <w:ilvl w:val="2"/>
          <w:numId w:val="7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畫面顯示</w:t>
      </w:r>
    </w:p>
    <w:p w:rsidR="0020744E" w:rsidRDefault="0020744E" w:rsidP="00E626D8">
      <w:pPr>
        <w:pStyle w:val="Tabletext"/>
        <w:keepLines w:val="0"/>
        <w:numPr>
          <w:ilvl w:val="3"/>
          <w:numId w:val="7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 w:rsidRPr="008807EF">
        <w:rPr>
          <w:rFonts w:ascii="Courier New" w:hAnsi="Courier New" w:cs="Courier New" w:hint="eastAsia"/>
          <w:kern w:val="2"/>
          <w:szCs w:val="24"/>
          <w:lang w:eastAsia="zh-TW"/>
        </w:rPr>
        <w:t>正常顯示：</w:t>
      </w:r>
    </w:p>
    <w:p w:rsidR="003E423A" w:rsidRDefault="00CE37E0" w:rsidP="003E423A">
      <w:pPr>
        <w:pStyle w:val="Tabletext"/>
        <w:keepLines w:val="0"/>
        <w:spacing w:after="0" w:line="240" w:lineRule="auto"/>
        <w:ind w:left="1984"/>
        <w:rPr>
          <w:rFonts w:ascii="Courier New" w:hAnsi="新細明體" w:cs="Courier New"/>
          <w:kern w:val="2"/>
          <w:szCs w:val="24"/>
          <w:shd w:val="pct15" w:color="auto" w:fill="FFFFFF"/>
          <w:lang w:eastAsia="zh-TW"/>
        </w:rPr>
      </w:pPr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 wp14:anchorId="316F10AA" wp14:editId="0CDF0614">
                <wp:simplePos x="0" y="0"/>
                <wp:positionH relativeFrom="column">
                  <wp:posOffset>996315</wp:posOffset>
                </wp:positionH>
                <wp:positionV relativeFrom="paragraph">
                  <wp:posOffset>27940</wp:posOffset>
                </wp:positionV>
                <wp:extent cx="187325" cy="158115"/>
                <wp:effectExtent l="5715" t="8890" r="6985" b="4445"/>
                <wp:wrapNone/>
                <wp:docPr id="5" name="Oval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325" cy="158115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2032C" w:rsidRPr="006D5B40" w:rsidRDefault="00A2032C" w:rsidP="0020744E">
                            <w:pPr>
                              <w:spacing w:line="200" w:lineRule="exact"/>
                              <w:jc w:val="center"/>
                              <w:rPr>
                                <w:rFonts w:ascii="Arial" w:hAnsi="Arial" w:cs="Arial"/>
                                <w:b/>
                                <w:color w:val="FFFFFF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color w:val="FFFFFF"/>
                                <w:sz w:val="16"/>
                                <w:szCs w:val="16"/>
                              </w:rPr>
                              <w:t>A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Oval 306" o:spid="_x0000_s1028" style="position:absolute;left:0;text-align:left;margin-left:78.45pt;margin-top:2.2pt;width:14.75pt;height:12.45pt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" fillcolor="#36f" stroked="f">
                <v:textbox inset="0,0,0,0">
                  <w:txbxContent>
                    <w:p w:rsidR="00A2032C" w:rsidRPr="006D5B40" w:rsidRDefault="00A2032C" w:rsidP="0020744E">
                      <w:pPr>
                        <w:spacing w:line="200" w:lineRule="exact"/>
                        <w:jc w:val="center"/>
                        <w:rPr>
                          <w:rFonts w:ascii="Arial" w:hAnsi="Arial" w:cs="Arial"/>
                          <w:b/>
                          <w:color w:val="FFFFFF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 w:hint="eastAsia"/>
                          <w:b/>
                          <w:color w:val="FFFFFF"/>
                          <w:sz w:val="16"/>
                          <w:szCs w:val="16"/>
                        </w:rPr>
                        <w:t>A</w:t>
                      </w:r>
                    </w:p>
                  </w:txbxContent>
                </v:textbox>
              </v:oval>
            </w:pict>
          </mc:Fallback>
        </mc:AlternateContent>
      </w:r>
      <w:r w:rsidR="0020744E"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查詢</w:t>
      </w:r>
      <w:r w:rsidR="0020744E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條件</w:t>
      </w:r>
      <w:r w:rsidR="0020744E"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tbl>
      <w:tblPr>
        <w:tblW w:w="1005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17"/>
        <w:gridCol w:w="1985"/>
        <w:gridCol w:w="3969"/>
        <w:gridCol w:w="2683"/>
      </w:tblGrid>
      <w:tr w:rsidR="0020744E" w:rsidRPr="00956D73" w:rsidTr="005303A2">
        <w:tc>
          <w:tcPr>
            <w:tcW w:w="1417" w:type="dxa"/>
            <w:shd w:val="clear" w:color="auto" w:fill="D9D9D9"/>
          </w:tcPr>
          <w:p w:rsidR="0020744E" w:rsidRPr="002359E0" w:rsidRDefault="0020744E" w:rsidP="00E239B1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proofErr w:type="spellStart"/>
            <w:r w:rsidRPr="00BC6748">
              <w:rPr>
                <w:rFonts w:cs="Courier New" w:hint="eastAsia"/>
                <w:kern w:val="2"/>
              </w:rPr>
              <w:t>欄位名稱</w:t>
            </w:r>
            <w:proofErr w:type="spellEnd"/>
          </w:p>
        </w:tc>
        <w:tc>
          <w:tcPr>
            <w:tcW w:w="1985" w:type="dxa"/>
            <w:shd w:val="clear" w:color="auto" w:fill="D9D9D9"/>
          </w:tcPr>
          <w:p w:rsidR="0020744E" w:rsidRDefault="0020744E" w:rsidP="00E239B1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NAME</w:t>
            </w:r>
          </w:p>
        </w:tc>
        <w:tc>
          <w:tcPr>
            <w:tcW w:w="3969" w:type="dxa"/>
            <w:shd w:val="clear" w:color="auto" w:fill="D9D9D9"/>
          </w:tcPr>
          <w:p w:rsidR="0020744E" w:rsidRPr="002359E0" w:rsidRDefault="0020744E" w:rsidP="00E239B1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資料來源</w:t>
            </w:r>
          </w:p>
        </w:tc>
        <w:tc>
          <w:tcPr>
            <w:tcW w:w="2683" w:type="dxa"/>
            <w:shd w:val="clear" w:color="auto" w:fill="D9D9D9"/>
          </w:tcPr>
          <w:p w:rsidR="0020744E" w:rsidRPr="002359E0" w:rsidRDefault="0020744E" w:rsidP="00E239B1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說明</w:t>
            </w:r>
          </w:p>
        </w:tc>
      </w:tr>
      <w:tr w:rsidR="0020744E" w:rsidRPr="003F142E" w:rsidTr="005303A2">
        <w:tc>
          <w:tcPr>
            <w:tcW w:w="1417" w:type="dxa"/>
          </w:tcPr>
          <w:p w:rsidR="0020744E" w:rsidRPr="003F142E" w:rsidRDefault="00BF434C" w:rsidP="00404C04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/>
              </w:rPr>
              <w:t>文件編號</w:t>
            </w:r>
          </w:p>
        </w:tc>
        <w:tc>
          <w:tcPr>
            <w:tcW w:w="1985" w:type="dxa"/>
          </w:tcPr>
          <w:p w:rsidR="0020744E" w:rsidRPr="001F47EE" w:rsidRDefault="00BF434C" w:rsidP="00404C04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 w:rsidRPr="00BF434C">
              <w:rPr>
                <w:rFonts w:ascii="Courier New" w:hAnsi="Courier New" w:cs="Courier New"/>
                <w:kern w:val="2"/>
                <w:szCs w:val="24"/>
                <w:lang w:eastAsia="zh-TW"/>
              </w:rPr>
              <w:t>IMG_KIND</w:t>
            </w:r>
          </w:p>
        </w:tc>
        <w:tc>
          <w:tcPr>
            <w:tcW w:w="3969" w:type="dxa"/>
          </w:tcPr>
          <w:p w:rsidR="00BF434C" w:rsidRDefault="00BF434C" w:rsidP="00BF434C">
            <w:pPr>
              <w:rPr>
                <w:rFonts w:ascii="Courier New" w:hAnsi="Courier New" w:cs="Courier New"/>
                <w:sz w:val="20"/>
                <w:szCs w:val="20"/>
              </w:rPr>
            </w:pPr>
            <w:proofErr w:type="spellStart"/>
            <w:r w:rsidRPr="00BF434C">
              <w:rPr>
                <w:rFonts w:ascii="Courier New" w:hAnsi="Courier New" w:cs="Courier New"/>
                <w:sz w:val="20"/>
                <w:szCs w:val="20"/>
              </w:rPr>
              <w:t>IMG_KIND_</w:t>
            </w:r>
            <w:r w:rsidRPr="00BF434C">
              <w:rPr>
                <w:rFonts w:ascii="Courier New" w:hAnsi="Courier New" w:cs="Courier New" w:hint="eastAsia"/>
                <w:sz w:val="20"/>
                <w:szCs w:val="20"/>
              </w:rPr>
              <w:t>List</w:t>
            </w:r>
            <w:proofErr w:type="spellEnd"/>
            <w:r w:rsidRPr="001F2DE6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</w:p>
          <w:p w:rsidR="00BF434C" w:rsidRPr="001F2DE6" w:rsidRDefault="00BF434C" w:rsidP="00BF434C">
            <w:pPr>
              <w:rPr>
                <w:rFonts w:ascii="Courier New" w:hAnsi="Courier New" w:cs="Courier New"/>
                <w:sz w:val="20"/>
                <w:szCs w:val="20"/>
              </w:rPr>
            </w:pPr>
            <w:r w:rsidRPr="001F2DE6">
              <w:rPr>
                <w:rFonts w:ascii="Courier New" w:hAnsi="Courier New" w:cs="Courier New"/>
                <w:sz w:val="20"/>
                <w:szCs w:val="20"/>
              </w:rPr>
              <w:t>value</w:t>
            </w:r>
            <w:r w:rsidRPr="001F2DE6">
              <w:rPr>
                <w:rFonts w:ascii="Courier New" w:hAnsi="Courier New" w:cs="Courier New" w:hint="eastAsia"/>
                <w:sz w:val="20"/>
                <w:szCs w:val="20"/>
              </w:rPr>
              <w:t>：</w:t>
            </w:r>
            <w:proofErr w:type="spellStart"/>
            <w:r w:rsidRPr="00BF434C">
              <w:rPr>
                <w:rFonts w:ascii="Courier New" w:hAnsi="Courier New" w:cs="Courier New"/>
                <w:sz w:val="20"/>
                <w:szCs w:val="20"/>
              </w:rPr>
              <w:t>IMG_KIND_</w:t>
            </w:r>
            <w:r w:rsidRPr="00BF434C">
              <w:rPr>
                <w:rFonts w:ascii="Courier New" w:hAnsi="Courier New" w:cs="Courier New" w:hint="eastAsia"/>
                <w:sz w:val="20"/>
                <w:szCs w:val="20"/>
              </w:rPr>
              <w:t>List</w:t>
            </w:r>
            <w:proofErr w:type="spellEnd"/>
            <w:r w:rsidRPr="001F2DE6">
              <w:rPr>
                <w:rFonts w:ascii="Courier New" w:hAnsi="Courier New" w:cs="Courier New"/>
                <w:sz w:val="20"/>
                <w:szCs w:val="20"/>
              </w:rPr>
              <w:t>[</w:t>
            </w:r>
            <w:proofErr w:type="spellStart"/>
            <w:r w:rsidRPr="001F2DE6">
              <w:rPr>
                <w:rFonts w:ascii="Courier New" w:hAnsi="Courier New" w:cs="Courier New"/>
                <w:sz w:val="20"/>
                <w:szCs w:val="20"/>
              </w:rPr>
              <w:t>i</w:t>
            </w:r>
            <w:proofErr w:type="spellEnd"/>
            <w:r w:rsidRPr="001F2DE6">
              <w:rPr>
                <w:rFonts w:ascii="Courier New" w:hAnsi="Courier New" w:cs="Courier New"/>
                <w:sz w:val="20"/>
                <w:szCs w:val="20"/>
              </w:rPr>
              <w:t>].</w:t>
            </w:r>
            <w:r w:rsidRPr="00851325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  <w:r w:rsidRPr="00BF434C">
              <w:rPr>
                <w:rFonts w:ascii="Courier New" w:hAnsi="Courier New" w:cs="Courier New"/>
                <w:sz w:val="20"/>
                <w:szCs w:val="20"/>
              </w:rPr>
              <w:t>IMG_KIND</w:t>
            </w:r>
            <w:r w:rsidRPr="00851325">
              <w:rPr>
                <w:rFonts w:ascii="Courier New" w:hAnsi="Courier New" w:cs="Courier New" w:hint="eastAsia"/>
                <w:sz w:val="20"/>
                <w:szCs w:val="20"/>
              </w:rPr>
              <w:t xml:space="preserve"> </w:t>
            </w:r>
          </w:p>
          <w:p w:rsidR="0020744E" w:rsidRPr="00E70872" w:rsidRDefault="00BF434C" w:rsidP="00BF434C">
            <w:pPr>
              <w:rPr>
                <w:rFonts w:ascii="Courier New" w:hAnsi="Courier New" w:cs="Courier New"/>
                <w:color w:val="000000"/>
              </w:rPr>
            </w:pPr>
            <w:r w:rsidRPr="001F2DE6">
              <w:rPr>
                <w:rFonts w:ascii="Courier New" w:hAnsi="Courier New" w:cs="Courier New" w:hint="eastAsia"/>
                <w:sz w:val="20"/>
                <w:szCs w:val="20"/>
              </w:rPr>
              <w:t>顯示：</w:t>
            </w:r>
            <w:proofErr w:type="spellStart"/>
            <w:r w:rsidRPr="00BF434C">
              <w:rPr>
                <w:rFonts w:ascii="Courier New" w:hAnsi="Courier New" w:cs="Courier New"/>
                <w:sz w:val="20"/>
                <w:szCs w:val="20"/>
              </w:rPr>
              <w:t>IMG_KIND_</w:t>
            </w:r>
            <w:r w:rsidRPr="00BF434C">
              <w:rPr>
                <w:rFonts w:ascii="Courier New" w:hAnsi="Courier New" w:cs="Courier New" w:hint="eastAsia"/>
                <w:sz w:val="20"/>
                <w:szCs w:val="20"/>
              </w:rPr>
              <w:t>List</w:t>
            </w:r>
            <w:proofErr w:type="spellEnd"/>
            <w:r w:rsidRPr="001F2DE6">
              <w:rPr>
                <w:rFonts w:ascii="Courier New" w:hAnsi="Courier New" w:cs="Courier New"/>
                <w:sz w:val="20"/>
                <w:szCs w:val="20"/>
              </w:rPr>
              <w:t>[</w:t>
            </w:r>
            <w:proofErr w:type="spellStart"/>
            <w:r w:rsidRPr="001F2DE6">
              <w:rPr>
                <w:rFonts w:ascii="Courier New" w:hAnsi="Courier New" w:cs="Courier New"/>
                <w:sz w:val="20"/>
                <w:szCs w:val="20"/>
              </w:rPr>
              <w:t>i</w:t>
            </w:r>
            <w:proofErr w:type="spellEnd"/>
            <w:r w:rsidRPr="001F2DE6">
              <w:rPr>
                <w:rFonts w:ascii="Courier New" w:hAnsi="Courier New" w:cs="Courier New"/>
                <w:sz w:val="20"/>
                <w:szCs w:val="20"/>
              </w:rPr>
              <w:t>].</w:t>
            </w:r>
            <w:r w:rsidRPr="00BF434C">
              <w:rPr>
                <w:rFonts w:ascii="Courier New" w:hAnsi="Courier New" w:cs="Courier New"/>
                <w:sz w:val="20"/>
                <w:szCs w:val="20"/>
              </w:rPr>
              <w:t>IMG_NAME</w:t>
            </w:r>
            <w:r w:rsidRPr="001F2DE6">
              <w:rPr>
                <w:rFonts w:ascii="Courier New" w:hAnsi="Courier New" w:cs="Courier New" w:hint="eastAsia"/>
                <w:sz w:val="20"/>
                <w:szCs w:val="20"/>
              </w:rPr>
              <w:t>預設值：</w:t>
            </w:r>
            <w:r w:rsidRPr="001F2DE6">
              <w:rPr>
                <w:rFonts w:ascii="Courier New" w:hAnsi="Courier New" w:cs="Courier New"/>
                <w:sz w:val="20"/>
                <w:szCs w:val="20"/>
              </w:rPr>
              <w:t>”</w:t>
            </w:r>
            <w:r w:rsidRPr="001F2DE6">
              <w:rPr>
                <w:rFonts w:ascii="Courier New" w:hAnsi="Courier New" w:cs="Courier New" w:hint="eastAsia"/>
                <w:sz w:val="20"/>
                <w:szCs w:val="20"/>
              </w:rPr>
              <w:t>請選擇</w:t>
            </w:r>
            <w:proofErr w:type="gramStart"/>
            <w:r w:rsidRPr="001F2DE6">
              <w:rPr>
                <w:rFonts w:ascii="Courier New" w:hAnsi="Courier New" w:cs="Courier New"/>
                <w:sz w:val="20"/>
                <w:szCs w:val="20"/>
              </w:rPr>
              <w:t>”</w:t>
            </w:r>
            <w:proofErr w:type="gramEnd"/>
          </w:p>
        </w:tc>
        <w:tc>
          <w:tcPr>
            <w:tcW w:w="2683" w:type="dxa"/>
          </w:tcPr>
          <w:p w:rsidR="0020744E" w:rsidRPr="00E04669" w:rsidRDefault="00BF434C" w:rsidP="00BE513D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proofErr w:type="spellStart"/>
            <w:r w:rsidRPr="00720988">
              <w:rPr>
                <w:rFonts w:ascii="Courier New" w:hAnsi="Courier New" w:cs="Courier New" w:hint="eastAsia"/>
              </w:rPr>
              <w:t>下拉選單</w:t>
            </w:r>
            <w:proofErr w:type="spellEnd"/>
            <w:r w:rsidRPr="00720988">
              <w:rPr>
                <w:rFonts w:ascii="Courier New" w:hAnsi="Courier New" w:cs="Courier New" w:hint="eastAsia"/>
              </w:rPr>
              <w:t>(</w:t>
            </w:r>
            <w:proofErr w:type="spellStart"/>
            <w:r w:rsidRPr="00720988">
              <w:rPr>
                <w:rFonts w:ascii="Courier New" w:hAnsi="Courier New" w:cs="Courier New" w:hint="eastAsia"/>
              </w:rPr>
              <w:t>必要</w:t>
            </w:r>
            <w:proofErr w:type="spellEnd"/>
            <w:r w:rsidRPr="00720988">
              <w:rPr>
                <w:rFonts w:ascii="Courier New" w:hAnsi="Courier New" w:cs="Courier New" w:hint="eastAsia"/>
              </w:rPr>
              <w:t>)</w:t>
            </w:r>
          </w:p>
        </w:tc>
      </w:tr>
      <w:tr w:rsidR="001250F8" w:rsidRPr="003F142E" w:rsidTr="005303A2">
        <w:tc>
          <w:tcPr>
            <w:tcW w:w="1417" w:type="dxa"/>
          </w:tcPr>
          <w:p w:rsidR="001250F8" w:rsidRDefault="00BF434C" w:rsidP="00404C04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收據號碼</w:t>
            </w:r>
          </w:p>
        </w:tc>
        <w:tc>
          <w:tcPr>
            <w:tcW w:w="1985" w:type="dxa"/>
          </w:tcPr>
          <w:p w:rsidR="001250F8" w:rsidRDefault="00BF434C" w:rsidP="00E121E1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942508">
              <w:rPr>
                <w:rFonts w:ascii="Courier New" w:hAnsi="Courier New" w:cs="Courier New"/>
              </w:rPr>
              <w:t>RCPT_NO</w:t>
            </w:r>
          </w:p>
        </w:tc>
        <w:tc>
          <w:tcPr>
            <w:tcW w:w="3969" w:type="dxa"/>
          </w:tcPr>
          <w:p w:rsidR="001250F8" w:rsidRDefault="001250F8" w:rsidP="00E239B1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</w:p>
        </w:tc>
        <w:tc>
          <w:tcPr>
            <w:tcW w:w="2683" w:type="dxa"/>
          </w:tcPr>
          <w:p w:rsidR="001250F8" w:rsidRDefault="001250F8" w:rsidP="00E626D8">
            <w:pPr>
              <w:pStyle w:val="Tabletext"/>
              <w:keepLines w:val="0"/>
              <w:numPr>
                <w:ilvl w:val="0"/>
                <w:numId w:val="11"/>
              </w:numPr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輸入欄位</w:t>
            </w:r>
            <w:r w:rsidR="00F34D21" w:rsidRPr="00720988">
              <w:rPr>
                <w:rFonts w:ascii="Courier New" w:hAnsi="Courier New" w:cs="Courier New" w:hint="eastAsia"/>
              </w:rPr>
              <w:t>(</w:t>
            </w:r>
            <w:proofErr w:type="spellStart"/>
            <w:r w:rsidR="00F34D21" w:rsidRPr="00720988">
              <w:rPr>
                <w:rFonts w:ascii="Courier New" w:hAnsi="Courier New" w:cs="Courier New" w:hint="eastAsia"/>
              </w:rPr>
              <w:t>必要</w:t>
            </w:r>
            <w:proofErr w:type="spellEnd"/>
            <w:r w:rsidR="00F34D21" w:rsidRPr="00720988">
              <w:rPr>
                <w:rFonts w:ascii="Courier New" w:hAnsi="Courier New" w:cs="Courier New" w:hint="eastAsia"/>
              </w:rPr>
              <w:t>)</w:t>
            </w:r>
          </w:p>
          <w:p w:rsidR="00CD40A4" w:rsidRDefault="00B8503B" w:rsidP="00E626D8">
            <w:pPr>
              <w:pStyle w:val="Tabletext"/>
              <w:keepLines w:val="0"/>
              <w:numPr>
                <w:ilvl w:val="0"/>
                <w:numId w:val="11"/>
              </w:numPr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長度</w:t>
            </w:r>
            <w:r w:rsidR="00CD40A4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為</w:t>
            </w:r>
            <w:r w:rsidR="00CD40A4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10</w:t>
            </w:r>
            <w:r w:rsidR="00BF434C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~14</w:t>
            </w:r>
            <w:r w:rsidR="00CD40A4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碼</w:t>
            </w:r>
          </w:p>
        </w:tc>
      </w:tr>
    </w:tbl>
    <w:p w:rsidR="003E423A" w:rsidRDefault="003E423A" w:rsidP="003E423A">
      <w:pPr>
        <w:pStyle w:val="Tabletext"/>
        <w:keepLines w:val="0"/>
        <w:spacing w:after="0" w:line="240" w:lineRule="auto"/>
        <w:ind w:leftChars="675" w:left="1620" w:firstLineChars="150" w:firstLine="300"/>
        <w:rPr>
          <w:rFonts w:ascii="Courier New" w:hAnsi="新細明體" w:cs="Courier New"/>
          <w:kern w:val="2"/>
          <w:szCs w:val="24"/>
          <w:shd w:val="pct15" w:color="auto" w:fill="FFFFFF"/>
          <w:lang w:eastAsia="zh-TW"/>
        </w:rPr>
      </w:pPr>
      <w:r>
        <w:rPr>
          <w:rFonts w:ascii="Courier New" w:hAnsi="新細明體" w:cs="Courier New" w:hint="eastAsia"/>
          <w:noProof/>
          <w:kern w:val="2"/>
          <w:szCs w:val="24"/>
          <w:lang w:eastAsia="zh-TW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1F0F602" wp14:editId="741AA7EE">
                <wp:simplePos x="0" y="0"/>
                <wp:positionH relativeFrom="column">
                  <wp:posOffset>995096</wp:posOffset>
                </wp:positionH>
                <wp:positionV relativeFrom="paragraph">
                  <wp:posOffset>20574</wp:posOffset>
                </wp:positionV>
                <wp:extent cx="187325" cy="158115"/>
                <wp:effectExtent l="0" t="0" r="3175" b="0"/>
                <wp:wrapNone/>
                <wp:docPr id="8" name="Oval 30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87325" cy="158115"/>
                        </a:xfrm>
                        <a:prstGeom prst="ellipse">
                          <a:avLst/>
                        </a:prstGeom>
                        <a:solidFill>
                          <a:srgbClr val="3366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3E423A" w:rsidRPr="006D5B40" w:rsidRDefault="00BF434C" w:rsidP="003E423A">
                            <w:pPr>
                              <w:spacing w:line="200" w:lineRule="exact"/>
                              <w:jc w:val="center"/>
                              <w:rPr>
                                <w:rFonts w:ascii="Arial" w:hAnsi="Arial" w:cs="Arial"/>
                                <w:b/>
                                <w:color w:val="FFFFFF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Arial" w:hAnsi="Arial" w:cs="Arial" w:hint="eastAsia"/>
                                <w:b/>
                                <w:color w:val="FFFFFF"/>
                                <w:sz w:val="16"/>
                                <w:szCs w:val="16"/>
                              </w:rPr>
                              <w:t>B</w:t>
                            </w:r>
                          </w:p>
                        </w:txbxContent>
                      </wps:txbx>
                      <wps:bodyPr rot="0" vert="horz" wrap="square" lIns="0" tIns="0" rIns="0" bIns="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id="_x0000_s1029" style="position:absolute;left:0;text-align:left;margin-left:78.35pt;margin-top:1.6pt;width:14.75pt;height:12.4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" fillcolor="#36f" stroked="f">
                <v:textbox inset="0,0,0,0">
                  <w:txbxContent>
                    <w:p w:rsidR="003E423A" w:rsidRPr="006D5B40" w:rsidRDefault="00BF434C" w:rsidP="003E423A">
                      <w:pPr>
                        <w:spacing w:line="200" w:lineRule="exact"/>
                        <w:jc w:val="center"/>
                        <w:rPr>
                          <w:rFonts w:ascii="Arial" w:hAnsi="Arial" w:cs="Arial"/>
                          <w:b/>
                          <w:color w:val="FFFFFF"/>
                          <w:sz w:val="16"/>
                          <w:szCs w:val="16"/>
                        </w:rPr>
                      </w:pPr>
                      <w:r>
                        <w:rPr>
                          <w:rFonts w:ascii="Arial" w:hAnsi="Arial" w:cs="Arial" w:hint="eastAsia"/>
                          <w:b/>
                          <w:color w:val="FFFFFF"/>
                          <w:sz w:val="16"/>
                          <w:szCs w:val="16"/>
                        </w:rPr>
                        <w:t>B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清單</w:t>
      </w:r>
      <w:r w:rsidRPr="006B1074">
        <w:rPr>
          <w:rFonts w:ascii="Courier New" w:hAnsi="新細明體" w:cs="Courier New" w:hint="eastAsia"/>
          <w:kern w:val="2"/>
          <w:szCs w:val="24"/>
          <w:shd w:val="pct15" w:color="auto" w:fill="FFFFFF"/>
          <w:lang w:eastAsia="zh-TW"/>
        </w:rPr>
        <w:t>區塊</w:t>
      </w:r>
    </w:p>
    <w:p w:rsidR="0020744E" w:rsidRDefault="003E423A" w:rsidP="00185D09">
      <w:pPr>
        <w:pStyle w:val="Tabletext"/>
        <w:keepLines w:val="0"/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新細明體" w:cs="Courier New" w:hint="eastAsia"/>
          <w:kern w:val="2"/>
          <w:szCs w:val="24"/>
          <w:lang w:eastAsia="zh-TW"/>
        </w:rPr>
        <w:tab/>
      </w:r>
      <w:r>
        <w:rPr>
          <w:rFonts w:ascii="Courier New" w:hAnsi="新細明體" w:cs="Courier New" w:hint="eastAsia"/>
          <w:kern w:val="2"/>
          <w:szCs w:val="24"/>
          <w:lang w:eastAsia="zh-TW"/>
        </w:rPr>
        <w:tab/>
      </w:r>
      <w:r>
        <w:rPr>
          <w:rFonts w:ascii="Courier New" w:hAnsi="新細明體" w:cs="Courier New" w:hint="eastAsia"/>
          <w:kern w:val="2"/>
          <w:szCs w:val="24"/>
          <w:lang w:eastAsia="zh-TW"/>
        </w:rPr>
        <w:tab/>
      </w:r>
      <w:proofErr w:type="gramStart"/>
      <w:r w:rsidR="0020744E">
        <w:rPr>
          <w:rFonts w:ascii="Courier New" w:hAnsi="Courier New" w:cs="Courier New" w:hint="eastAsia"/>
          <w:kern w:val="2"/>
          <w:szCs w:val="24"/>
          <w:lang w:eastAsia="zh-TW"/>
        </w:rPr>
        <w:t>初始無清單</w:t>
      </w:r>
      <w:proofErr w:type="gramEnd"/>
      <w:r w:rsidR="0020744E">
        <w:rPr>
          <w:rFonts w:ascii="Courier New" w:hAnsi="Courier New" w:cs="Courier New" w:hint="eastAsia"/>
          <w:kern w:val="2"/>
          <w:szCs w:val="24"/>
          <w:lang w:eastAsia="zh-TW"/>
        </w:rPr>
        <w:t>資料，顯示標頭即可</w:t>
      </w:r>
    </w:p>
    <w:p w:rsidR="009667FE" w:rsidRDefault="009667FE">
      <w:pPr>
        <w:widowControl/>
        <w:rPr>
          <w:rFonts w:ascii="Courier New" w:hAnsi="Courier New" w:cs="Courier New"/>
          <w:sz w:val="20"/>
        </w:rPr>
      </w:pPr>
    </w:p>
    <w:p w:rsidR="0020744E" w:rsidRPr="00F06183" w:rsidRDefault="0020744E" w:rsidP="00E626D8">
      <w:pPr>
        <w:pStyle w:val="Tabletext"/>
        <w:keepLines w:val="0"/>
        <w:numPr>
          <w:ilvl w:val="1"/>
          <w:numId w:val="7"/>
        </w:numPr>
        <w:spacing w:after="0" w:line="240" w:lineRule="auto"/>
        <w:outlineLvl w:val="0"/>
        <w:rPr>
          <w:rFonts w:ascii="Courier New" w:hAnsi="Courier New" w:cs="Courier New"/>
          <w:kern w:val="2"/>
          <w:szCs w:val="24"/>
          <w:lang w:eastAsia="zh-TW"/>
        </w:rPr>
      </w:pPr>
      <w:bookmarkStart w:id="2" w:name="_Toc360710036"/>
      <w:r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t>查</w:t>
      </w:r>
      <w:r w:rsidR="00B76448"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t>詢</w:t>
      </w:r>
      <w:r w:rsidR="00B76448">
        <w:rPr>
          <w:rFonts w:ascii="Courier New" w:hAnsi="新細明體" w:cs="Courier New" w:hint="eastAsia"/>
          <w:kern w:val="2"/>
          <w:szCs w:val="24"/>
          <w:bdr w:val="single" w:sz="4" w:space="0" w:color="auto"/>
          <w:shd w:val="pct15" w:color="auto" w:fill="FFFFFF"/>
          <w:lang w:eastAsia="zh-TW"/>
        </w:rPr>
        <w:t>F2</w:t>
      </w:r>
      <w:bookmarkEnd w:id="2"/>
    </w:p>
    <w:p w:rsidR="00F06183" w:rsidRPr="0061768C" w:rsidRDefault="00F06183" w:rsidP="00E626D8">
      <w:pPr>
        <w:pStyle w:val="Tabletext"/>
        <w:keepLines w:val="0"/>
        <w:numPr>
          <w:ilvl w:val="2"/>
          <w:numId w:val="9"/>
        </w:numPr>
        <w:spacing w:after="0" w:line="240" w:lineRule="auto"/>
        <w:outlineLvl w:val="1"/>
        <w:rPr>
          <w:rFonts w:ascii="Courier New" w:hAnsi="Courier New" w:cs="Courier New"/>
          <w:kern w:val="2"/>
          <w:szCs w:val="24"/>
          <w:lang w:eastAsia="zh-TW"/>
        </w:rPr>
      </w:pPr>
      <w:r w:rsidRPr="00B71637">
        <w:rPr>
          <w:rFonts w:ascii="Courier New" w:hAnsi="Courier New" w:cs="Courier New" w:hint="eastAsia"/>
          <w:b/>
          <w:kern w:val="2"/>
          <w:szCs w:val="24"/>
          <w:lang w:eastAsia="zh-TW"/>
        </w:rPr>
        <w:t>畫面程序檢核</w:t>
      </w:r>
    </w:p>
    <w:p w:rsidR="00F06183" w:rsidRDefault="00F34D21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lang w:eastAsia="zh-TW"/>
        </w:rPr>
        <w:t>文件編號</w:t>
      </w:r>
      <w:r w:rsidR="00F06183">
        <w:rPr>
          <w:rFonts w:ascii="新細明體" w:hAnsi="新細明體" w:cs="Courier New" w:hint="eastAsia"/>
          <w:kern w:val="2"/>
          <w:szCs w:val="24"/>
          <w:lang w:eastAsia="zh-TW"/>
        </w:rPr>
        <w:t>：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必要，</w:t>
      </w:r>
      <w:r w:rsidR="00C5735E">
        <w:rPr>
          <w:rFonts w:ascii="Courier New" w:hAnsi="Courier New" w:cs="Courier New" w:hint="eastAsia"/>
          <w:kern w:val="2"/>
          <w:szCs w:val="24"/>
          <w:lang w:eastAsia="zh-TW"/>
        </w:rPr>
        <w:t>不得為空值</w:t>
      </w:r>
    </w:p>
    <w:p w:rsidR="00C5735E" w:rsidRPr="00F34D21" w:rsidRDefault="00F34D21" w:rsidP="00F34D21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收據號碼</w:t>
      </w:r>
      <w:r>
        <w:rPr>
          <w:rFonts w:ascii="新細明體" w:hAnsi="新細明體" w:cs="Courier New" w:hint="eastAsia"/>
          <w:kern w:val="2"/>
          <w:szCs w:val="24"/>
          <w:lang w:eastAsia="zh-TW"/>
        </w:rPr>
        <w:t>：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必要，不得為空值</w:t>
      </w:r>
    </w:p>
    <w:p w:rsidR="00F06183" w:rsidRPr="00732CCA" w:rsidRDefault="00F06183" w:rsidP="00E626D8">
      <w:pPr>
        <w:pStyle w:val="Tabletext"/>
        <w:keepLines w:val="0"/>
        <w:numPr>
          <w:ilvl w:val="2"/>
          <w:numId w:val="9"/>
        </w:numPr>
        <w:spacing w:after="0" w:line="240" w:lineRule="auto"/>
        <w:outlineLvl w:val="1"/>
        <w:rPr>
          <w:rFonts w:ascii="Courier New" w:hAnsi="Courier New" w:cs="Courier New"/>
          <w:kern w:val="2"/>
          <w:szCs w:val="24"/>
          <w:lang w:eastAsia="zh-TW"/>
        </w:rPr>
      </w:pPr>
      <w:r w:rsidRPr="00B71637">
        <w:rPr>
          <w:rFonts w:ascii="Courier New" w:hAnsi="Courier New" w:cs="Courier New"/>
          <w:b/>
          <w:kern w:val="2"/>
          <w:szCs w:val="24"/>
          <w:lang w:eastAsia="zh-TW"/>
        </w:rPr>
        <w:t>讀取畫面欄位資料</w:t>
      </w:r>
    </w:p>
    <w:p w:rsidR="00F06183" w:rsidRPr="00054BB3" w:rsidRDefault="00F06183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b/>
          <w:kern w:val="2"/>
          <w:szCs w:val="24"/>
          <w:lang w:eastAsia="zh-TW"/>
        </w:rPr>
      </w:pPr>
      <w:r w:rsidRPr="00054BB3">
        <w:rPr>
          <w:rFonts w:ascii="Courier New" w:hAnsi="Courier New" w:cs="Courier New" w:hint="eastAsia"/>
          <w:kern w:val="2"/>
          <w:szCs w:val="24"/>
          <w:lang w:eastAsia="zh-TW"/>
        </w:rPr>
        <w:t>將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A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區</w:t>
      </w:r>
      <w:r w:rsidRPr="00054BB3">
        <w:rPr>
          <w:rFonts w:ascii="Courier New" w:hAnsi="Courier New" w:cs="Courier New" w:hint="eastAsia"/>
          <w:kern w:val="2"/>
          <w:szCs w:val="24"/>
          <w:lang w:eastAsia="zh-TW"/>
        </w:rPr>
        <w:t>畫面資料寫入</w:t>
      </w:r>
      <w:proofErr w:type="spellStart"/>
      <w:r>
        <w:rPr>
          <w:rFonts w:ascii="Courier New" w:hAnsi="Courier New" w:cs="Courier New" w:hint="eastAsia"/>
          <w:kern w:val="2"/>
          <w:szCs w:val="24"/>
          <w:lang w:eastAsia="zh-TW"/>
        </w:rPr>
        <w:t>reqMap</w:t>
      </w:r>
      <w:proofErr w:type="spellEnd"/>
    </w:p>
    <w:tbl>
      <w:tblPr>
        <w:tblW w:w="0" w:type="auto"/>
        <w:tblInd w:w="12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93"/>
        <w:gridCol w:w="3118"/>
        <w:gridCol w:w="3629"/>
      </w:tblGrid>
      <w:tr w:rsidR="00F06183" w:rsidRPr="00054BB3" w:rsidTr="00771A5B">
        <w:tc>
          <w:tcPr>
            <w:tcW w:w="2093" w:type="dxa"/>
            <w:tcBorders>
              <w:bottom w:val="single" w:sz="4" w:space="0" w:color="auto"/>
            </w:tcBorders>
            <w:shd w:val="clear" w:color="auto" w:fill="D9D9D9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欄位名稱</w:t>
            </w:r>
          </w:p>
        </w:tc>
        <w:tc>
          <w:tcPr>
            <w:tcW w:w="3118" w:type="dxa"/>
            <w:tcBorders>
              <w:bottom w:val="single" w:sz="4" w:space="0" w:color="auto"/>
            </w:tcBorders>
            <w:shd w:val="clear" w:color="auto" w:fill="D9D9D9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值</w:t>
            </w:r>
          </w:p>
        </w:tc>
        <w:tc>
          <w:tcPr>
            <w:tcW w:w="3629" w:type="dxa"/>
            <w:tcBorders>
              <w:bottom w:val="single" w:sz="4" w:space="0" w:color="auto"/>
            </w:tcBorders>
            <w:shd w:val="clear" w:color="auto" w:fill="D9D9D9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054BB3">
              <w:rPr>
                <w:rFonts w:ascii="Courier New" w:hAnsi="Courier New" w:cs="Courier New"/>
                <w:kern w:val="2"/>
                <w:lang w:eastAsia="zh-TW" w:bidi="en-US"/>
              </w:rPr>
              <w:t>說明</w:t>
            </w:r>
          </w:p>
        </w:tc>
      </w:tr>
      <w:tr w:rsidR="00F06183" w:rsidRPr="00054BB3" w:rsidTr="00771A5B">
        <w:tc>
          <w:tcPr>
            <w:tcW w:w="2093" w:type="dxa"/>
            <w:shd w:val="clear" w:color="auto" w:fill="auto"/>
          </w:tcPr>
          <w:p w:rsidR="00F06183" w:rsidRPr="00054BB3" w:rsidRDefault="00F34D21" w:rsidP="00F34D21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 w:rsidRPr="00BF434C">
              <w:rPr>
                <w:rFonts w:ascii="Courier New" w:hAnsi="Courier New" w:cs="Courier New"/>
                <w:kern w:val="2"/>
                <w:szCs w:val="24"/>
                <w:lang w:eastAsia="zh-TW"/>
              </w:rPr>
              <w:t>IMG_KIND</w:t>
            </w:r>
          </w:p>
        </w:tc>
        <w:tc>
          <w:tcPr>
            <w:tcW w:w="3118" w:type="dxa"/>
            <w:shd w:val="clear" w:color="auto" w:fill="auto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上的</w:t>
            </w:r>
            <w:r w:rsidR="00F34D21">
              <w:rPr>
                <w:rFonts w:ascii="Courier New" w:hAnsi="Courier New" w:cs="Courier New" w:hint="eastAsia"/>
                <w:kern w:val="2"/>
                <w:lang w:eastAsia="zh-TW"/>
              </w:rPr>
              <w:t>文件編號</w:t>
            </w:r>
          </w:p>
        </w:tc>
        <w:tc>
          <w:tcPr>
            <w:tcW w:w="3629" w:type="dxa"/>
            <w:shd w:val="clear" w:color="auto" w:fill="auto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</w:p>
        </w:tc>
      </w:tr>
      <w:tr w:rsidR="00F06183" w:rsidRPr="00054BB3" w:rsidTr="00771A5B">
        <w:tc>
          <w:tcPr>
            <w:tcW w:w="2093" w:type="dxa"/>
            <w:shd w:val="clear" w:color="auto" w:fill="auto"/>
          </w:tcPr>
          <w:p w:rsidR="00F06183" w:rsidRDefault="00F34D21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szCs w:val="24"/>
                <w:lang w:eastAsia="zh-TW"/>
              </w:rPr>
            </w:pPr>
            <w:r w:rsidRPr="00942508">
              <w:rPr>
                <w:rFonts w:ascii="Courier New" w:hAnsi="Courier New" w:cs="Courier New"/>
              </w:rPr>
              <w:t>RCPT_NO</w:t>
            </w:r>
          </w:p>
        </w:tc>
        <w:tc>
          <w:tcPr>
            <w:tcW w:w="3118" w:type="dxa"/>
            <w:shd w:val="clear" w:color="auto" w:fill="auto"/>
          </w:tcPr>
          <w:p w:rsidR="00F06183" w:rsidRDefault="00F06183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r>
              <w:rPr>
                <w:rFonts w:ascii="Courier New" w:hAnsi="Courier New" w:cs="Courier New" w:hint="eastAsia"/>
                <w:kern w:val="2"/>
                <w:lang w:eastAsia="zh-TW" w:bidi="en-US"/>
              </w:rPr>
              <w:t>畫面上的</w:t>
            </w:r>
            <w:r w:rsidR="00F34D21">
              <w:rPr>
                <w:rFonts w:ascii="Courier New" w:hAnsi="Courier New" w:cs="Courier New" w:hint="eastAsia"/>
                <w:kern w:val="2"/>
                <w:szCs w:val="24"/>
                <w:lang w:eastAsia="zh-TW"/>
              </w:rPr>
              <w:t>收據號碼</w:t>
            </w:r>
          </w:p>
        </w:tc>
        <w:tc>
          <w:tcPr>
            <w:tcW w:w="3629" w:type="dxa"/>
            <w:shd w:val="clear" w:color="auto" w:fill="auto"/>
          </w:tcPr>
          <w:p w:rsidR="00F06183" w:rsidRPr="00054BB3" w:rsidRDefault="00F06183" w:rsidP="00771A5B">
            <w:pPr>
              <w:pStyle w:val="Tabletext"/>
              <w:keepLines w:val="0"/>
              <w:widowControl/>
              <w:spacing w:after="0" w:line="240" w:lineRule="auto"/>
              <w:rPr>
                <w:rFonts w:ascii="Courier New" w:hAnsi="Courier New" w:cs="Courier New"/>
                <w:kern w:val="2"/>
                <w:lang w:eastAsia="zh-TW" w:bidi="en-US"/>
              </w:rPr>
            </w:pPr>
          </w:p>
        </w:tc>
      </w:tr>
    </w:tbl>
    <w:p w:rsidR="00F06183" w:rsidRPr="00464F02" w:rsidRDefault="00F06183" w:rsidP="00E626D8">
      <w:pPr>
        <w:pStyle w:val="Tabletext"/>
        <w:keepLines w:val="0"/>
        <w:numPr>
          <w:ilvl w:val="2"/>
          <w:numId w:val="9"/>
        </w:numPr>
        <w:spacing w:after="0" w:line="240" w:lineRule="auto"/>
        <w:outlineLvl w:val="1"/>
        <w:rPr>
          <w:rFonts w:ascii="Courier New" w:hAnsi="Courier New" w:cs="Courier New"/>
          <w:b/>
          <w:kern w:val="2"/>
          <w:szCs w:val="24"/>
          <w:lang w:eastAsia="zh-TW"/>
        </w:rPr>
      </w:pPr>
      <w:proofErr w:type="spellStart"/>
      <w:r w:rsidRPr="00B06B82">
        <w:rPr>
          <w:b/>
        </w:rPr>
        <w:t>資料檢核</w:t>
      </w:r>
      <w:proofErr w:type="spellEnd"/>
    </w:p>
    <w:p w:rsidR="00F06183" w:rsidRPr="00054BB3" w:rsidRDefault="00F06183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無</w:t>
      </w:r>
    </w:p>
    <w:p w:rsidR="00F06183" w:rsidRPr="00E527CA" w:rsidRDefault="00F06183" w:rsidP="00E626D8">
      <w:pPr>
        <w:pStyle w:val="Tabletext"/>
        <w:keepLines w:val="0"/>
        <w:numPr>
          <w:ilvl w:val="2"/>
          <w:numId w:val="9"/>
        </w:numPr>
        <w:spacing w:after="0" w:line="240" w:lineRule="auto"/>
        <w:outlineLvl w:val="1"/>
        <w:rPr>
          <w:rFonts w:ascii="Courier New" w:hAnsi="Courier New" w:cs="Courier New"/>
          <w:b/>
          <w:kern w:val="2"/>
          <w:szCs w:val="24"/>
          <w:lang w:eastAsia="zh-TW"/>
        </w:rPr>
      </w:pPr>
      <w:r w:rsidRPr="00A67B78">
        <w:rPr>
          <w:rFonts w:hint="eastAsia"/>
          <w:b/>
          <w:lang w:eastAsia="zh-TW"/>
        </w:rPr>
        <w:t>資料處理</w:t>
      </w:r>
    </w:p>
    <w:p w:rsidR="00F06183" w:rsidRPr="004C605F" w:rsidRDefault="00113A68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lang w:eastAsia="zh-TW"/>
        </w:rPr>
      </w:pPr>
      <w:r>
        <w:rPr>
          <w:rFonts w:ascii="Courier New" w:hAnsi="Courier New" w:cs="Courier New" w:hint="eastAsia"/>
          <w:lang w:eastAsia="zh-TW"/>
        </w:rPr>
        <w:t>//</w:t>
      </w:r>
      <w:r w:rsidRPr="00836280"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Call</w:t>
      </w:r>
      <w:r w:rsidR="00A179EA">
        <w:rPr>
          <w:rFonts w:ascii="Courier New" w:hAnsi="Courier New" w:cs="Courier New" w:hint="eastAsia"/>
          <w:kern w:val="2"/>
          <w:szCs w:val="24"/>
          <w:lang w:eastAsia="zh-TW"/>
        </w:rPr>
        <w:t>文件點交追蹤查詢</w:t>
      </w:r>
      <w:r w:rsidRPr="00B74E3E">
        <w:rPr>
          <w:rFonts w:ascii="新細明體" w:hAnsi="新細明體" w:cs="Courier New" w:hint="eastAsia"/>
          <w:lang w:eastAsia="zh-TW"/>
        </w:rPr>
        <w:t>模組</w:t>
      </w:r>
      <w:r>
        <w:rPr>
          <w:rFonts w:ascii="新細明體" w:hAnsi="新細明體" w:cs="Courier New" w:hint="eastAsia"/>
          <w:lang w:eastAsia="zh-TW"/>
        </w:rPr>
        <w:t>.</w:t>
      </w:r>
      <w:r>
        <w:rPr>
          <w:rFonts w:cs="Courier New" w:hint="eastAsia"/>
          <w:lang w:eastAsia="zh-TW"/>
        </w:rPr>
        <w:t>取得</w:t>
      </w:r>
      <w:r w:rsidR="00A179EA">
        <w:rPr>
          <w:rFonts w:ascii="Courier New" w:hAnsi="Courier New" w:cs="Courier New" w:hint="eastAsia"/>
          <w:lang w:eastAsia="zh-TW"/>
        </w:rPr>
        <w:t>文件回收作業</w:t>
      </w:r>
      <w:proofErr w:type="gramStart"/>
      <w:r w:rsidR="00A179EA">
        <w:rPr>
          <w:rFonts w:ascii="Courier New" w:hAnsi="Courier New" w:cs="Courier New" w:hint="eastAsia"/>
          <w:lang w:eastAsia="zh-TW"/>
        </w:rPr>
        <w:t>檔</w:t>
      </w:r>
      <w:proofErr w:type="gramEnd"/>
      <w:r w:rsidR="00A179EA">
        <w:rPr>
          <w:rFonts w:ascii="Courier New" w:hAnsi="Courier New" w:cs="Courier New" w:hint="eastAsia"/>
          <w:lang w:eastAsia="zh-TW"/>
        </w:rPr>
        <w:t>清單</w:t>
      </w:r>
    </w:p>
    <w:p w:rsidR="00F06183" w:rsidRDefault="00A179EA" w:rsidP="00F06183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/>
          <w:kern w:val="2"/>
          <w:szCs w:val="24"/>
          <w:lang w:eastAsia="zh-TW"/>
        </w:rPr>
      </w:pPr>
      <w:r w:rsidRPr="00F30453">
        <w:rPr>
          <w:rFonts w:ascii="Courier New" w:hAnsi="Courier New" w:cs="Courier New"/>
        </w:rPr>
        <w:t>DT</w:t>
      </w:r>
      <w:r>
        <w:rPr>
          <w:rFonts w:ascii="Courier New" w:hAnsi="Courier New" w:cs="Courier New" w:hint="eastAsia"/>
          <w:lang w:eastAsia="zh-TW"/>
        </w:rPr>
        <w:t>AAX024</w:t>
      </w:r>
      <w:r w:rsidRPr="00F30453">
        <w:rPr>
          <w:rFonts w:ascii="Courier New" w:hAnsi="Courier New" w:cs="Courier New"/>
          <w:lang w:eastAsia="zh-TW"/>
        </w:rPr>
        <w:t>List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 xml:space="preserve"> 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=</w:t>
      </w:r>
    </w:p>
    <w:p w:rsidR="00F06183" w:rsidRDefault="00A179EA" w:rsidP="00F06183">
      <w:pPr>
        <w:pStyle w:val="Tabletext"/>
        <w:keepLines w:val="0"/>
        <w:spacing w:after="0" w:line="240" w:lineRule="auto"/>
        <w:ind w:left="1984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AA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_</w:t>
      </w:r>
      <w:proofErr w:type="gramStart"/>
      <w:r>
        <w:rPr>
          <w:rFonts w:ascii="Courier New" w:hAnsi="Courier New" w:cs="Courier New" w:hint="eastAsia"/>
          <w:kern w:val="2"/>
          <w:szCs w:val="24"/>
          <w:lang w:eastAsia="zh-TW"/>
        </w:rPr>
        <w:t>X0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0</w:t>
      </w:r>
      <w:r w:rsidR="00EA5773">
        <w:rPr>
          <w:rFonts w:ascii="Courier New" w:hAnsi="Courier New" w:cs="Courier New" w:hint="eastAsia"/>
          <w:kern w:val="2"/>
          <w:szCs w:val="24"/>
          <w:lang w:eastAsia="zh-TW"/>
        </w:rPr>
        <w:t>1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8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0.</w:t>
      </w:r>
      <w:r w:rsidR="00EA5773">
        <w:rPr>
          <w:rFonts w:ascii="Courier New" w:hAnsi="Courier New" w:cs="Courier New" w:hint="eastAsia"/>
        </w:rPr>
        <w:t>query</w:t>
      </w:r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(</w:t>
      </w:r>
      <w:proofErr w:type="spellStart"/>
      <w:proofErr w:type="gramEnd"/>
      <w:r>
        <w:rPr>
          <w:rFonts w:ascii="Courier New" w:hAnsi="Courier New" w:cs="Courier New" w:hint="eastAsia"/>
          <w:kern w:val="2"/>
          <w:szCs w:val="24"/>
          <w:lang w:eastAsia="zh-TW"/>
        </w:rPr>
        <w:t>reqMap</w:t>
      </w:r>
      <w:proofErr w:type="spellEnd"/>
      <w:r w:rsidR="00F06183">
        <w:rPr>
          <w:rFonts w:ascii="Courier New" w:hAnsi="Courier New" w:cs="Courier New" w:hint="eastAsia"/>
          <w:kern w:val="2"/>
          <w:szCs w:val="24"/>
          <w:lang w:eastAsia="zh-TW"/>
        </w:rPr>
        <w:t>)</w:t>
      </w:r>
    </w:p>
    <w:p w:rsidR="00197816" w:rsidRPr="00A20CBC" w:rsidRDefault="00F06183" w:rsidP="00E626D8">
      <w:pPr>
        <w:pStyle w:val="Tabletext"/>
        <w:keepLines w:val="0"/>
        <w:numPr>
          <w:ilvl w:val="2"/>
          <w:numId w:val="9"/>
        </w:numPr>
        <w:spacing w:after="0" w:line="240" w:lineRule="auto"/>
        <w:outlineLvl w:val="1"/>
        <w:rPr>
          <w:rFonts w:ascii="Courier New" w:hAnsi="Courier New" w:cs="Courier New"/>
          <w:b/>
          <w:kern w:val="2"/>
          <w:szCs w:val="24"/>
          <w:lang w:eastAsia="zh-TW"/>
        </w:rPr>
      </w:pPr>
      <w:r w:rsidRPr="00184661">
        <w:rPr>
          <w:rFonts w:ascii="Courier New" w:hAnsi="Courier New" w:cs="Courier New" w:hint="eastAsia"/>
          <w:b/>
          <w:kern w:val="2"/>
          <w:szCs w:val="24"/>
          <w:lang w:eastAsia="zh-TW"/>
        </w:rPr>
        <w:t>畫面顯示</w:t>
      </w:r>
    </w:p>
    <w:p w:rsidR="00F06183" w:rsidRDefault="00F06183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Courier New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錯誤顯示：顯示錯誤訊息，畫面保留按鈕前資訊</w:t>
      </w:r>
    </w:p>
    <w:p w:rsidR="00F06183" w:rsidRPr="001478BD" w:rsidRDefault="00F06183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新細明體" w:cs="Courier New"/>
          <w:kern w:val="2"/>
          <w:szCs w:val="24"/>
          <w:lang w:eastAsia="zh-TW"/>
        </w:rPr>
      </w:pPr>
      <w:r w:rsidRPr="00F769BB">
        <w:rPr>
          <w:rFonts w:ascii="Courier New" w:hAnsi="Courier New" w:cs="Courier New"/>
          <w:kern w:val="2"/>
          <w:lang w:eastAsia="zh-TW"/>
        </w:rPr>
        <w:lastRenderedPageBreak/>
        <w:t>無資料顯示：</w:t>
      </w:r>
      <w:r w:rsidR="00A179EA" w:rsidRPr="00734C99">
        <w:rPr>
          <w:rFonts w:ascii="Courier New" w:hAnsi="Courier New" w:cs="Courier New"/>
          <w:kern w:val="2"/>
          <w:szCs w:val="24"/>
          <w:lang w:eastAsia="zh-TW"/>
        </w:rPr>
        <w:t>顯示訊</w:t>
      </w:r>
      <w:r w:rsidR="00A179EA">
        <w:rPr>
          <w:rFonts w:ascii="Courier New" w:hAnsi="Courier New" w:cs="Courier New" w:hint="eastAsia"/>
          <w:kern w:val="2"/>
          <w:szCs w:val="24"/>
          <w:lang w:eastAsia="zh-TW"/>
        </w:rPr>
        <w:t>息</w:t>
      </w:r>
      <w:r w:rsidR="00A179EA">
        <w:rPr>
          <w:rFonts w:ascii="Courier New" w:hAnsi="Courier New" w:cs="Courier New"/>
          <w:kern w:val="2"/>
          <w:szCs w:val="24"/>
          <w:lang w:eastAsia="zh-TW"/>
        </w:rPr>
        <w:t>“</w:t>
      </w:r>
      <w:r w:rsidR="00A179EA">
        <w:rPr>
          <w:rFonts w:ascii="Courier New" w:hAnsi="Courier New" w:cs="Courier New" w:hint="eastAsia"/>
          <w:kern w:val="2"/>
          <w:szCs w:val="24"/>
          <w:lang w:eastAsia="zh-TW"/>
        </w:rPr>
        <w:t>查無資料</w:t>
      </w:r>
      <w:r w:rsidR="00A179EA">
        <w:rPr>
          <w:rFonts w:ascii="Courier New" w:hAnsi="Courier New" w:cs="Courier New"/>
          <w:kern w:val="2"/>
          <w:szCs w:val="24"/>
          <w:lang w:eastAsia="zh-TW"/>
        </w:rPr>
        <w:t>”</w:t>
      </w:r>
      <w:r w:rsidR="00815FAC">
        <w:rPr>
          <w:rFonts w:ascii="新細明體" w:hAnsi="新細明體" w:cs="Courier New" w:hint="eastAsia"/>
          <w:kern w:val="2"/>
          <w:lang w:eastAsia="zh-TW"/>
        </w:rPr>
        <w:t>，</w:t>
      </w:r>
      <w:r w:rsidR="00A179EA">
        <w:rPr>
          <w:rFonts w:ascii="Courier New" w:hAnsi="Courier New" w:cs="Courier New" w:hint="eastAsia"/>
          <w:kern w:val="2"/>
          <w:lang w:eastAsia="zh-TW"/>
        </w:rPr>
        <w:t>並將</w:t>
      </w:r>
      <w:r w:rsidR="00A179EA">
        <w:rPr>
          <w:rFonts w:ascii="Courier New" w:hAnsi="Courier New" w:cs="Courier New" w:hint="eastAsia"/>
          <w:kern w:val="2"/>
          <w:lang w:eastAsia="zh-TW"/>
        </w:rPr>
        <w:t>B</w:t>
      </w:r>
      <w:proofErr w:type="gramStart"/>
      <w:r w:rsidR="00A179EA">
        <w:rPr>
          <w:rFonts w:ascii="Courier New" w:hAnsi="Courier New" w:cs="Courier New" w:hint="eastAsia"/>
          <w:kern w:val="2"/>
          <w:lang w:eastAsia="zh-TW"/>
        </w:rPr>
        <w:t>區</w:t>
      </w:r>
      <w:r w:rsidR="00815FAC">
        <w:rPr>
          <w:rFonts w:ascii="Courier New" w:hAnsi="Courier New" w:cs="Courier New" w:hint="eastAsia"/>
          <w:kern w:val="2"/>
          <w:lang w:eastAsia="zh-TW"/>
        </w:rPr>
        <w:t>清空</w:t>
      </w:r>
      <w:proofErr w:type="gramEnd"/>
    </w:p>
    <w:p w:rsidR="00F06183" w:rsidRPr="00A20CBC" w:rsidRDefault="00F06183" w:rsidP="00E626D8">
      <w:pPr>
        <w:pStyle w:val="Tabletext"/>
        <w:keepLines w:val="0"/>
        <w:numPr>
          <w:ilvl w:val="3"/>
          <w:numId w:val="9"/>
        </w:numPr>
        <w:spacing w:after="0" w:line="240" w:lineRule="auto"/>
        <w:rPr>
          <w:rFonts w:ascii="Courier New" w:hAnsi="新細明體" w:cs="Courier New"/>
          <w:kern w:val="2"/>
          <w:szCs w:val="24"/>
          <w:lang w:eastAsia="zh-TW"/>
        </w:rPr>
      </w:pPr>
      <w:r>
        <w:rPr>
          <w:rFonts w:ascii="Courier New" w:hAnsi="Courier New" w:cs="Courier New" w:hint="eastAsia"/>
          <w:kern w:val="2"/>
          <w:szCs w:val="24"/>
          <w:lang w:eastAsia="zh-TW"/>
        </w:rPr>
        <w:t>正常顯示：</w:t>
      </w:r>
      <w:r w:rsidRPr="00734C99">
        <w:rPr>
          <w:rFonts w:ascii="Courier New" w:hAnsi="Courier New" w:cs="Courier New"/>
          <w:kern w:val="2"/>
          <w:szCs w:val="24"/>
          <w:lang w:eastAsia="zh-TW"/>
        </w:rPr>
        <w:t>顯示訊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息</w:t>
      </w:r>
      <w:r>
        <w:rPr>
          <w:rFonts w:ascii="Courier New" w:hAnsi="Courier New" w:cs="Courier New"/>
          <w:kern w:val="2"/>
          <w:szCs w:val="24"/>
          <w:lang w:eastAsia="zh-TW"/>
        </w:rPr>
        <w:t>“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查詢完成</w:t>
      </w:r>
      <w:r>
        <w:rPr>
          <w:rFonts w:ascii="Courier New" w:hAnsi="Courier New" w:cs="Courier New"/>
          <w:kern w:val="2"/>
          <w:szCs w:val="24"/>
          <w:lang w:eastAsia="zh-TW"/>
        </w:rPr>
        <w:t>”</w:t>
      </w:r>
      <w:r>
        <w:rPr>
          <w:rFonts w:ascii="Courier New" w:hAnsi="Courier New" w:cs="Courier New" w:hint="eastAsia"/>
          <w:kern w:val="2"/>
          <w:szCs w:val="24"/>
          <w:lang w:eastAsia="zh-TW"/>
        </w:rPr>
        <w:t>，畫面保留按鈕前資訊</w:t>
      </w:r>
    </w:p>
    <w:p w:rsidR="00885915" w:rsidRPr="009669BC" w:rsidRDefault="00F06183" w:rsidP="00E626D8">
      <w:pPr>
        <w:pStyle w:val="Tabletext"/>
        <w:keepLines w:val="0"/>
        <w:numPr>
          <w:ilvl w:val="4"/>
          <w:numId w:val="9"/>
        </w:numPr>
        <w:spacing w:after="0" w:line="240" w:lineRule="auto"/>
        <w:rPr>
          <w:rFonts w:ascii="Courier New" w:hAnsi="新細明體" w:cs="Courier New"/>
          <w:kern w:val="2"/>
          <w:szCs w:val="24"/>
          <w:lang w:eastAsia="zh-TW"/>
        </w:rPr>
      </w:pPr>
      <w:r w:rsidRPr="00F769BB">
        <w:rPr>
          <w:rFonts w:ascii="Courier New" w:hAnsi="Courier New" w:cs="Courier New"/>
          <w:kern w:val="2"/>
          <w:lang w:eastAsia="zh-TW"/>
        </w:rPr>
        <w:t>將</w:t>
      </w:r>
      <w:r>
        <w:rPr>
          <w:rFonts w:ascii="Courier New" w:hAnsi="Courier New" w:cs="Courier New"/>
          <w:kern w:val="2"/>
          <w:lang w:eastAsia="zh-TW"/>
        </w:rPr>
        <w:t xml:space="preserve"> </w:t>
      </w:r>
      <w:r w:rsidR="006D02DA" w:rsidRPr="00F30453">
        <w:rPr>
          <w:rFonts w:ascii="Courier New" w:hAnsi="Courier New" w:cs="Courier New"/>
          <w:lang w:eastAsia="zh-TW"/>
        </w:rPr>
        <w:t>DT</w:t>
      </w:r>
      <w:r w:rsidR="006D02DA">
        <w:rPr>
          <w:rFonts w:ascii="Courier New" w:hAnsi="Courier New" w:cs="Courier New" w:hint="eastAsia"/>
          <w:lang w:eastAsia="zh-TW"/>
        </w:rPr>
        <w:t>AAX024</w:t>
      </w:r>
      <w:r w:rsidR="006D02DA" w:rsidRPr="00F30453">
        <w:rPr>
          <w:rFonts w:ascii="Courier New" w:hAnsi="Courier New" w:cs="Courier New"/>
          <w:lang w:eastAsia="zh-TW"/>
        </w:rPr>
        <w:t>List</w:t>
      </w:r>
      <w:r w:rsidRPr="00F769BB">
        <w:rPr>
          <w:rFonts w:ascii="Courier New" w:hAnsi="Courier New" w:cs="Courier New"/>
          <w:kern w:val="2"/>
          <w:lang w:eastAsia="zh-TW"/>
        </w:rPr>
        <w:t>資料放至</w:t>
      </w:r>
      <w:r w:rsidR="006D02DA">
        <w:rPr>
          <w:rFonts w:ascii="Courier New" w:hAnsi="Courier New" w:cs="Courier New" w:hint="eastAsia"/>
          <w:kern w:val="2"/>
          <w:lang w:eastAsia="zh-TW"/>
        </w:rPr>
        <w:t>B</w:t>
      </w:r>
      <w:r w:rsidRPr="00F769BB">
        <w:rPr>
          <w:rFonts w:ascii="Courier New" w:hAnsi="Courier New" w:cs="Courier New"/>
          <w:kern w:val="2"/>
          <w:lang w:eastAsia="zh-TW"/>
        </w:rPr>
        <w:t>區，顯示欄位依序如下</w:t>
      </w:r>
    </w:p>
    <w:tbl>
      <w:tblPr>
        <w:tblW w:w="10584" w:type="dxa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843"/>
        <w:gridCol w:w="5103"/>
        <w:gridCol w:w="3638"/>
      </w:tblGrid>
      <w:tr w:rsidR="00F06183" w:rsidRPr="00F769BB" w:rsidTr="00771A5B">
        <w:tc>
          <w:tcPr>
            <w:tcW w:w="1843" w:type="dxa"/>
            <w:shd w:val="clear" w:color="auto" w:fill="D9D9D9"/>
          </w:tcPr>
          <w:p w:rsidR="00F06183" w:rsidRPr="00F769BB" w:rsidRDefault="00F06183" w:rsidP="00771A5B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欄位名稱</w:t>
            </w:r>
          </w:p>
        </w:tc>
        <w:tc>
          <w:tcPr>
            <w:tcW w:w="5103" w:type="dxa"/>
            <w:shd w:val="clear" w:color="auto" w:fill="D9D9D9"/>
          </w:tcPr>
          <w:p w:rsidR="00F06183" w:rsidRPr="00F769BB" w:rsidRDefault="00F06183" w:rsidP="00771A5B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欄位值</w:t>
            </w:r>
          </w:p>
        </w:tc>
        <w:tc>
          <w:tcPr>
            <w:tcW w:w="3638" w:type="dxa"/>
            <w:shd w:val="clear" w:color="auto" w:fill="D9D9D9"/>
          </w:tcPr>
          <w:p w:rsidR="00F06183" w:rsidRPr="00F769BB" w:rsidRDefault="00F06183" w:rsidP="00771A5B">
            <w:pPr>
              <w:pStyle w:val="Tabletext"/>
              <w:keepLines w:val="0"/>
              <w:spacing w:after="0" w:line="240" w:lineRule="auto"/>
              <w:jc w:val="center"/>
              <w:rPr>
                <w:rFonts w:ascii="Courier New" w:hAnsi="Courier New" w:cs="Courier New"/>
                <w:kern w:val="2"/>
                <w:lang w:eastAsia="zh-TW"/>
              </w:rPr>
            </w:pPr>
            <w:r w:rsidRPr="00F769BB">
              <w:rPr>
                <w:rFonts w:ascii="Courier New" w:hAnsi="Courier New" w:cs="Courier New"/>
                <w:kern w:val="2"/>
                <w:lang w:eastAsia="zh-TW"/>
              </w:rPr>
              <w:t>說明</w:t>
            </w:r>
          </w:p>
        </w:tc>
      </w:tr>
      <w:tr w:rsidR="00F06183" w:rsidRPr="00F769BB" w:rsidTr="00771A5B">
        <w:tc>
          <w:tcPr>
            <w:tcW w:w="1843" w:type="dxa"/>
          </w:tcPr>
          <w:p w:rsidR="00F06183" w:rsidRPr="00D444C0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cs="Courier New"/>
                <w:kern w:val="2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文件編號</w:t>
            </w:r>
          </w:p>
        </w:tc>
        <w:tc>
          <w:tcPr>
            <w:tcW w:w="5103" w:type="dxa"/>
          </w:tcPr>
          <w:p w:rsidR="00F06183" w:rsidRPr="00D444C0" w:rsidRDefault="006D02DA" w:rsidP="006D02DA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kern w:val="2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r w:rsidRPr="006D02DA">
              <w:rPr>
                <w:rFonts w:ascii="Courier New" w:hAnsi="Courier New" w:cs="Courier New"/>
                <w:lang w:eastAsia="zh-TW"/>
              </w:rPr>
              <w:t>IMG_KIND</w:t>
            </w:r>
          </w:p>
        </w:tc>
        <w:tc>
          <w:tcPr>
            <w:tcW w:w="3638" w:type="dxa"/>
          </w:tcPr>
          <w:p w:rsidR="00F06183" w:rsidRPr="00F769BB" w:rsidRDefault="00F06183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6D02DA" w:rsidRPr="00F769BB" w:rsidTr="00771A5B">
        <w:tc>
          <w:tcPr>
            <w:tcW w:w="1843" w:type="dxa"/>
          </w:tcPr>
          <w:p w:rsidR="006D02DA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 w:rsidRPr="006D02DA">
              <w:rPr>
                <w:rFonts w:ascii="Verdana" w:hAnsi="標楷體" w:cs="新細明體" w:hint="eastAsia"/>
                <w:lang w:eastAsia="zh-TW"/>
              </w:rPr>
              <w:t>收據號碼</w:t>
            </w:r>
          </w:p>
        </w:tc>
        <w:tc>
          <w:tcPr>
            <w:tcW w:w="5103" w:type="dxa"/>
          </w:tcPr>
          <w:p w:rsidR="006D02DA" w:rsidRPr="00F30453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r w:rsidRPr="006D02DA">
              <w:rPr>
                <w:rFonts w:ascii="Courier New" w:hAnsi="Courier New" w:cs="Courier New"/>
                <w:lang w:eastAsia="zh-TW"/>
              </w:rPr>
              <w:t>RCPT_NO</w:t>
            </w:r>
          </w:p>
        </w:tc>
        <w:tc>
          <w:tcPr>
            <w:tcW w:w="3638" w:type="dxa"/>
          </w:tcPr>
          <w:p w:rsidR="006D02DA" w:rsidRPr="00F769BB" w:rsidRDefault="006D02DA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6D02DA" w:rsidRPr="00F769BB" w:rsidTr="00771A5B">
        <w:tc>
          <w:tcPr>
            <w:tcW w:w="1843" w:type="dxa"/>
          </w:tcPr>
          <w:p w:rsidR="006D02DA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上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游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KEY</w:t>
            </w:r>
            <w:r w:rsidRPr="003621D2">
              <w:rPr>
                <w:rFonts w:ascii="Courier New" w:hAnsi="Courier New" w:cs="Courier New" w:hint="eastAsia"/>
                <w:lang w:eastAsia="zh-TW"/>
              </w:rPr>
              <w:t>值</w:t>
            </w:r>
          </w:p>
        </w:tc>
        <w:tc>
          <w:tcPr>
            <w:tcW w:w="5103" w:type="dxa"/>
          </w:tcPr>
          <w:p w:rsidR="006D02DA" w:rsidRPr="00F30453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r w:rsidRPr="006D02DA">
              <w:rPr>
                <w:rFonts w:ascii="Courier New" w:hAnsi="Courier New" w:cs="Courier New"/>
                <w:lang w:eastAsia="zh-TW"/>
              </w:rPr>
              <w:t>IMG_KEY</w:t>
            </w:r>
          </w:p>
        </w:tc>
        <w:tc>
          <w:tcPr>
            <w:tcW w:w="3638" w:type="dxa"/>
          </w:tcPr>
          <w:p w:rsidR="006D02DA" w:rsidRPr="00F769BB" w:rsidRDefault="006D02DA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6D02DA" w:rsidRPr="00F769BB" w:rsidTr="00771A5B">
        <w:tc>
          <w:tcPr>
            <w:tcW w:w="1843" w:type="dxa"/>
          </w:tcPr>
          <w:p w:rsidR="006D02DA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點收單位</w:t>
            </w:r>
          </w:p>
        </w:tc>
        <w:tc>
          <w:tcPr>
            <w:tcW w:w="5103" w:type="dxa"/>
          </w:tcPr>
          <w:p w:rsidR="006D02DA" w:rsidRPr="00F30453" w:rsidRDefault="006D02DA" w:rsidP="006D02DA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proofErr w:type="spellStart"/>
            <w:r w:rsidRPr="0096651B">
              <w:rPr>
                <w:rFonts w:ascii="Courier New" w:hAnsi="Courier New" w:cs="Courier New"/>
              </w:rPr>
              <w:t>DivShortName</w:t>
            </w:r>
            <w:proofErr w:type="spellEnd"/>
          </w:p>
        </w:tc>
        <w:tc>
          <w:tcPr>
            <w:tcW w:w="3638" w:type="dxa"/>
          </w:tcPr>
          <w:p w:rsidR="006D02DA" w:rsidRPr="00F769BB" w:rsidRDefault="006D02DA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6D02DA" w:rsidRPr="00F769BB" w:rsidTr="00771A5B">
        <w:tc>
          <w:tcPr>
            <w:tcW w:w="1843" w:type="dxa"/>
          </w:tcPr>
          <w:p w:rsidR="006D02DA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點收人員</w:t>
            </w:r>
          </w:p>
        </w:tc>
        <w:tc>
          <w:tcPr>
            <w:tcW w:w="5103" w:type="dxa"/>
          </w:tcPr>
          <w:p w:rsidR="006D02DA" w:rsidRPr="00F30453" w:rsidRDefault="006D02DA" w:rsidP="006D02DA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r w:rsidRPr="0077493D">
              <w:rPr>
                <w:rFonts w:ascii="Courier New" w:hAnsi="Courier New" w:cs="Courier New"/>
              </w:rPr>
              <w:t>SIGN</w:t>
            </w:r>
            <w:r>
              <w:rPr>
                <w:rFonts w:ascii="Courier New" w:hAnsi="Courier New" w:cs="Courier New" w:hint="eastAsia"/>
              </w:rPr>
              <w:t>_NAME</w:t>
            </w:r>
          </w:p>
        </w:tc>
        <w:tc>
          <w:tcPr>
            <w:tcW w:w="3638" w:type="dxa"/>
          </w:tcPr>
          <w:p w:rsidR="006D02DA" w:rsidRPr="00F769BB" w:rsidRDefault="006D02DA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</w:p>
        </w:tc>
      </w:tr>
      <w:tr w:rsidR="006D02DA" w:rsidRPr="00F769BB" w:rsidTr="00771A5B">
        <w:tc>
          <w:tcPr>
            <w:tcW w:w="1843" w:type="dxa"/>
          </w:tcPr>
          <w:p w:rsidR="006D02DA" w:rsidRDefault="006D02DA" w:rsidP="00771A5B">
            <w:pPr>
              <w:pStyle w:val="Tabletext"/>
              <w:keepLines w:val="0"/>
              <w:spacing w:after="0" w:line="240" w:lineRule="auto"/>
              <w:jc w:val="both"/>
              <w:rPr>
                <w:rFonts w:ascii="Verdana" w:hAnsi="標楷體" w:cs="新細明體"/>
                <w:lang w:eastAsia="zh-TW"/>
              </w:rPr>
            </w:pPr>
            <w:r>
              <w:rPr>
                <w:rFonts w:ascii="Verdana" w:hAnsi="標楷體" w:cs="新細明體" w:hint="eastAsia"/>
                <w:lang w:eastAsia="zh-TW"/>
              </w:rPr>
              <w:t>點收時間</w:t>
            </w:r>
          </w:p>
        </w:tc>
        <w:tc>
          <w:tcPr>
            <w:tcW w:w="5103" w:type="dxa"/>
          </w:tcPr>
          <w:p w:rsidR="006D02DA" w:rsidRPr="00F30453" w:rsidRDefault="006D02DA" w:rsidP="006D02DA">
            <w:pPr>
              <w:pStyle w:val="Tabletext"/>
              <w:keepLines w:val="0"/>
              <w:spacing w:after="0" w:line="240" w:lineRule="auto"/>
              <w:jc w:val="both"/>
              <w:rPr>
                <w:rFonts w:ascii="Courier New" w:hAnsi="Courier New" w:cs="Courier New"/>
                <w:lang w:eastAsia="zh-TW"/>
              </w:rPr>
            </w:pPr>
            <w:r w:rsidRPr="00F30453">
              <w:rPr>
                <w:rFonts w:ascii="Courier New" w:hAnsi="Courier New" w:cs="Courier New"/>
                <w:lang w:eastAsia="zh-TW"/>
              </w:rPr>
              <w:t>DT</w:t>
            </w:r>
            <w:r>
              <w:rPr>
                <w:rFonts w:ascii="Courier New" w:hAnsi="Courier New" w:cs="Courier New" w:hint="eastAsia"/>
                <w:lang w:eastAsia="zh-TW"/>
              </w:rPr>
              <w:t>AAX024</w:t>
            </w:r>
            <w:r w:rsidRPr="00F30453">
              <w:rPr>
                <w:rFonts w:ascii="Courier New" w:hAnsi="Courier New" w:cs="Courier New"/>
                <w:lang w:eastAsia="zh-TW"/>
              </w:rPr>
              <w:t>List</w:t>
            </w:r>
            <w:r>
              <w:rPr>
                <w:rFonts w:ascii="Courier New" w:hAnsi="Courier New" w:cs="Courier New" w:hint="eastAsia"/>
                <w:lang w:eastAsia="zh-TW"/>
              </w:rPr>
              <w:t>[</w:t>
            </w:r>
            <w:proofErr w:type="spellStart"/>
            <w:r>
              <w:rPr>
                <w:rFonts w:ascii="Courier New" w:hAnsi="Courier New" w:cs="Courier New" w:hint="eastAsia"/>
                <w:lang w:eastAsia="zh-TW"/>
              </w:rPr>
              <w:t>i</w:t>
            </w:r>
            <w:proofErr w:type="spellEnd"/>
            <w:r>
              <w:rPr>
                <w:rFonts w:ascii="Courier New" w:hAnsi="Courier New" w:cs="Courier New" w:hint="eastAsia"/>
                <w:lang w:eastAsia="zh-TW"/>
              </w:rPr>
              <w:t>].</w:t>
            </w:r>
            <w:r w:rsidRPr="0077493D">
              <w:rPr>
                <w:rFonts w:ascii="Courier New" w:hAnsi="Courier New" w:cs="Courier New"/>
              </w:rPr>
              <w:t>SIGN_TIME</w:t>
            </w:r>
          </w:p>
        </w:tc>
        <w:tc>
          <w:tcPr>
            <w:tcW w:w="3638" w:type="dxa"/>
          </w:tcPr>
          <w:p w:rsidR="006D02DA" w:rsidRPr="00F769BB" w:rsidRDefault="006D02DA" w:rsidP="00771A5B">
            <w:pPr>
              <w:pStyle w:val="Tabletext"/>
              <w:keepLines w:val="0"/>
              <w:spacing w:after="0" w:line="240" w:lineRule="auto"/>
              <w:rPr>
                <w:rFonts w:ascii="Courier New" w:hAnsi="Courier New" w:cs="Courier New"/>
                <w:kern w:val="2"/>
                <w:lang w:eastAsia="zh-TW"/>
              </w:rPr>
            </w:pPr>
            <w:proofErr w:type="gramStart"/>
            <w:r>
              <w:rPr>
                <w:rFonts w:ascii="sөũ" w:hAnsi="sөũ" w:hint="eastAsia"/>
                <w:lang w:eastAsia="zh-TW"/>
              </w:rPr>
              <w:t>顯示到秒</w:t>
            </w:r>
            <w:proofErr w:type="gramEnd"/>
          </w:p>
        </w:tc>
      </w:tr>
    </w:tbl>
    <w:p w:rsidR="00F36546" w:rsidRDefault="00F36546" w:rsidP="009313F3">
      <w:pPr>
        <w:pStyle w:val="Tabletext"/>
        <w:keepLines w:val="0"/>
        <w:spacing w:after="0" w:line="240" w:lineRule="auto"/>
        <w:ind w:left="851"/>
        <w:outlineLvl w:val="0"/>
        <w:rPr>
          <w:rFonts w:ascii="Courier New" w:hAnsi="Courier New" w:cs="Courier New"/>
          <w:kern w:val="2"/>
          <w:szCs w:val="24"/>
          <w:lang w:eastAsia="zh-TW"/>
        </w:rPr>
      </w:pPr>
      <w:bookmarkStart w:id="3" w:name="_Toc294110540"/>
      <w:bookmarkStart w:id="4" w:name="_Toc294711199"/>
      <w:bookmarkEnd w:id="3"/>
      <w:bookmarkEnd w:id="4"/>
    </w:p>
    <w:sectPr w:rsidR="00F36546" w:rsidSect="0084284C">
      <w:headerReference w:type="default" r:id="rId12"/>
      <w:footerReference w:type="default" r:id="rId13"/>
      <w:pgSz w:w="11906" w:h="16838"/>
      <w:pgMar w:top="1440" w:right="926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63CB" w:rsidRDefault="005063CB">
      <w:r>
        <w:separator/>
      </w:r>
    </w:p>
  </w:endnote>
  <w:endnote w:type="continuationSeparator" w:id="0">
    <w:p w:rsidR="005063CB" w:rsidRDefault="005063C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sөũ">
    <w:altName w:val="Times New Roman"/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032C" w:rsidRDefault="00A2032C" w:rsidP="00165524">
    <w:pPr>
      <w:pStyle w:val="a6"/>
      <w:jc w:val="center"/>
    </w:pPr>
    <w:r>
      <w:rPr>
        <w:rFonts w:hint="eastAsia"/>
        <w:kern w:val="0"/>
      </w:rPr>
      <w:t>第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PAGE </w:instrText>
    </w:r>
    <w:r>
      <w:rPr>
        <w:kern w:val="0"/>
      </w:rPr>
      <w:fldChar w:fldCharType="separate"/>
    </w:r>
    <w:r w:rsidR="003754A3">
      <w:rPr>
        <w:noProof/>
        <w:kern w:val="0"/>
      </w:rPr>
      <w:t>2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，共</w:t>
    </w:r>
    <w:r>
      <w:rPr>
        <w:rFonts w:hint="eastAsia"/>
        <w:kern w:val="0"/>
      </w:rPr>
      <w:t xml:space="preserve"> </w:t>
    </w:r>
    <w:r>
      <w:rPr>
        <w:kern w:val="0"/>
      </w:rPr>
      <w:fldChar w:fldCharType="begin"/>
    </w:r>
    <w:r>
      <w:rPr>
        <w:kern w:val="0"/>
      </w:rPr>
      <w:instrText xml:space="preserve"> NUMPAGES </w:instrText>
    </w:r>
    <w:r>
      <w:rPr>
        <w:kern w:val="0"/>
      </w:rPr>
      <w:fldChar w:fldCharType="separate"/>
    </w:r>
    <w:r w:rsidR="003754A3">
      <w:rPr>
        <w:noProof/>
        <w:kern w:val="0"/>
      </w:rPr>
      <w:t>4</w:t>
    </w:r>
    <w:r>
      <w:rPr>
        <w:kern w:val="0"/>
      </w:rPr>
      <w:fldChar w:fldCharType="end"/>
    </w:r>
    <w:r>
      <w:rPr>
        <w:rFonts w:hint="eastAsia"/>
        <w:kern w:val="0"/>
      </w:rPr>
      <w:t xml:space="preserve"> </w:t>
    </w:r>
    <w:r>
      <w:rPr>
        <w:rFonts w:hint="eastAsia"/>
        <w:kern w:val="0"/>
      </w:rPr>
      <w:t>頁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63CB" w:rsidRDefault="005063CB">
      <w:r>
        <w:separator/>
      </w:r>
    </w:p>
  </w:footnote>
  <w:footnote w:type="continuationSeparator" w:id="0">
    <w:p w:rsidR="005063CB" w:rsidRDefault="005063C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2032C" w:rsidRPr="00446D2B" w:rsidRDefault="00CF202F" w:rsidP="00446D2B">
    <w:pPr>
      <w:pStyle w:val="Tabletext"/>
      <w:keepLines w:val="0"/>
      <w:spacing w:after="0" w:line="240" w:lineRule="auto"/>
      <w:rPr>
        <w:rFonts w:ascii="細明體" w:eastAsia="細明體" w:hAnsi="細明體"/>
        <w:sz w:val="28"/>
        <w:szCs w:val="28"/>
        <w:lang w:eastAsia="zh-TW"/>
      </w:rPr>
    </w:pPr>
    <w:r w:rsidRPr="00CF202F">
      <w:rPr>
        <w:rFonts w:hint="eastAsia"/>
        <w:kern w:val="2"/>
        <w:sz w:val="24"/>
        <w:szCs w:val="24"/>
        <w:lang w:eastAsia="zh-TW"/>
      </w:rPr>
      <w:t>UC</w:t>
    </w:r>
    <w:r w:rsidR="00DA7B68">
      <w:rPr>
        <w:rFonts w:hint="eastAsia"/>
        <w:kern w:val="2"/>
        <w:sz w:val="24"/>
        <w:szCs w:val="24"/>
        <w:lang w:eastAsia="zh-TW"/>
      </w:rPr>
      <w:t>AAX0</w:t>
    </w:r>
    <w:r w:rsidRPr="00CF202F">
      <w:rPr>
        <w:rFonts w:hint="eastAsia"/>
        <w:kern w:val="2"/>
        <w:sz w:val="24"/>
        <w:szCs w:val="24"/>
        <w:lang w:eastAsia="zh-TW"/>
      </w:rPr>
      <w:t>_0</w:t>
    </w:r>
    <w:r w:rsidR="009F3679">
      <w:rPr>
        <w:rFonts w:hint="eastAsia"/>
        <w:kern w:val="2"/>
        <w:sz w:val="24"/>
        <w:szCs w:val="24"/>
        <w:lang w:eastAsia="zh-TW"/>
      </w:rPr>
      <w:t>1</w:t>
    </w:r>
    <w:r w:rsidR="00DA7B68">
      <w:rPr>
        <w:rFonts w:hint="eastAsia"/>
        <w:kern w:val="2"/>
        <w:sz w:val="24"/>
        <w:szCs w:val="24"/>
        <w:lang w:eastAsia="zh-TW"/>
      </w:rPr>
      <w:t>8</w:t>
    </w:r>
    <w:r w:rsidRPr="00CF202F">
      <w:rPr>
        <w:rFonts w:hint="eastAsia"/>
        <w:kern w:val="2"/>
        <w:sz w:val="24"/>
        <w:szCs w:val="24"/>
        <w:lang w:eastAsia="zh-TW"/>
      </w:rPr>
      <w:t>0_</w:t>
    </w:r>
    <w:r w:rsidR="00DA7B68">
      <w:rPr>
        <w:rFonts w:hint="eastAsia"/>
        <w:kern w:val="2"/>
        <w:sz w:val="24"/>
        <w:szCs w:val="24"/>
        <w:lang w:eastAsia="zh-TW"/>
      </w:rPr>
      <w:t>文件點交追蹤查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2658D"/>
    <w:multiLevelType w:val="multilevel"/>
    <w:tmpl w:val="B1E421E8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>
    <w:nsid w:val="04A55640"/>
    <w:multiLevelType w:val="hybridMultilevel"/>
    <w:tmpl w:val="30D0171E"/>
    <w:lvl w:ilvl="0" w:tplc="FFFFFFFF">
      <w:start w:val="1"/>
      <w:numFmt w:val="bullet"/>
      <w:pStyle w:val="a"/>
      <w:lvlText w:val=""/>
      <w:lvlJc w:val="left"/>
      <w:pPr>
        <w:tabs>
          <w:tab w:val="num" w:pos="1330"/>
        </w:tabs>
        <w:ind w:left="1330" w:hanging="480"/>
      </w:pPr>
      <w:rPr>
        <w:rFonts w:ascii="Wingdings" w:hAnsi="Wingdings" w:cs="Times New Roman" w:hint="default"/>
      </w:rPr>
    </w:lvl>
    <w:lvl w:ilvl="1" w:tplc="FFFFFFFF">
      <w:start w:val="1"/>
      <w:numFmt w:val="bullet"/>
      <w:lvlText w:val=""/>
      <w:lvlJc w:val="left"/>
      <w:pPr>
        <w:tabs>
          <w:tab w:val="num" w:pos="850"/>
        </w:tabs>
        <w:ind w:left="850" w:hanging="480"/>
      </w:pPr>
      <w:rPr>
        <w:rFonts w:ascii="Wingdings" w:hAnsi="Wingdings" w:cs="Times New Roman" w:hint="default"/>
      </w:rPr>
    </w:lvl>
    <w:lvl w:ilvl="2" w:tplc="FFFFFFFF">
      <w:start w:val="1"/>
      <w:numFmt w:val="bullet"/>
      <w:lvlText w:val=""/>
      <w:lvlJc w:val="left"/>
      <w:pPr>
        <w:tabs>
          <w:tab w:val="num" w:pos="1330"/>
        </w:tabs>
        <w:ind w:left="1330" w:hanging="480"/>
      </w:pPr>
      <w:rPr>
        <w:rFonts w:ascii="Wingdings" w:hAnsi="Wingdings" w:cs="Times New Roman" w:hint="default"/>
      </w:rPr>
    </w:lvl>
    <w:lvl w:ilvl="3" w:tplc="FFFFFFFF">
      <w:start w:val="1"/>
      <w:numFmt w:val="bullet"/>
      <w:lvlText w:val=""/>
      <w:lvlJc w:val="left"/>
      <w:pPr>
        <w:tabs>
          <w:tab w:val="num" w:pos="1810"/>
        </w:tabs>
        <w:ind w:left="1810" w:hanging="480"/>
      </w:pPr>
      <w:rPr>
        <w:rFonts w:ascii="Wingdings" w:hAnsi="Wingdings" w:cs="Times New Roman" w:hint="default"/>
      </w:rPr>
    </w:lvl>
    <w:lvl w:ilvl="4" w:tplc="FFFFFFFF">
      <w:start w:val="1"/>
      <w:numFmt w:val="bullet"/>
      <w:lvlText w:val=""/>
      <w:lvlJc w:val="left"/>
      <w:pPr>
        <w:tabs>
          <w:tab w:val="num" w:pos="2290"/>
        </w:tabs>
        <w:ind w:left="2290" w:hanging="480"/>
      </w:pPr>
      <w:rPr>
        <w:rFonts w:ascii="Wingdings" w:hAnsi="Wingdings" w:cs="Times New Roman" w:hint="default"/>
      </w:rPr>
    </w:lvl>
    <w:lvl w:ilvl="5" w:tplc="FFFFFFFF">
      <w:start w:val="1"/>
      <w:numFmt w:val="bullet"/>
      <w:lvlText w:val=""/>
      <w:lvlJc w:val="left"/>
      <w:pPr>
        <w:tabs>
          <w:tab w:val="num" w:pos="2770"/>
        </w:tabs>
        <w:ind w:left="2770" w:hanging="480"/>
      </w:pPr>
      <w:rPr>
        <w:rFonts w:ascii="Wingdings" w:hAnsi="Wingdings" w:cs="Times New Roman" w:hint="default"/>
      </w:rPr>
    </w:lvl>
    <w:lvl w:ilvl="6" w:tplc="FFFFFFFF">
      <w:start w:val="1"/>
      <w:numFmt w:val="bullet"/>
      <w:lvlText w:val=""/>
      <w:lvlJc w:val="left"/>
      <w:pPr>
        <w:tabs>
          <w:tab w:val="num" w:pos="3250"/>
        </w:tabs>
        <w:ind w:left="3250" w:hanging="480"/>
      </w:pPr>
      <w:rPr>
        <w:rFonts w:ascii="Wingdings" w:hAnsi="Wingdings" w:cs="Times New Roman" w:hint="default"/>
      </w:rPr>
    </w:lvl>
    <w:lvl w:ilvl="7" w:tplc="FFFFFFFF">
      <w:start w:val="1"/>
      <w:numFmt w:val="bullet"/>
      <w:lvlText w:val=""/>
      <w:lvlJc w:val="left"/>
      <w:pPr>
        <w:tabs>
          <w:tab w:val="num" w:pos="3730"/>
        </w:tabs>
        <w:ind w:left="3730" w:hanging="480"/>
      </w:pPr>
      <w:rPr>
        <w:rFonts w:ascii="Wingdings" w:hAnsi="Wingdings" w:cs="Times New Roman" w:hint="default"/>
      </w:rPr>
    </w:lvl>
    <w:lvl w:ilvl="8" w:tplc="FFFFFFFF">
      <w:start w:val="1"/>
      <w:numFmt w:val="bullet"/>
      <w:lvlText w:val=""/>
      <w:lvlJc w:val="left"/>
      <w:pPr>
        <w:tabs>
          <w:tab w:val="num" w:pos="4210"/>
        </w:tabs>
        <w:ind w:left="4210" w:hanging="480"/>
      </w:pPr>
      <w:rPr>
        <w:rFonts w:ascii="Wingdings" w:hAnsi="Wingdings" w:cs="Times New Roman" w:hint="default"/>
      </w:rPr>
    </w:lvl>
  </w:abstractNum>
  <w:abstractNum w:abstractNumId="2">
    <w:nsid w:val="0520571D"/>
    <w:multiLevelType w:val="hybridMultilevel"/>
    <w:tmpl w:val="4BB614B0"/>
    <w:lvl w:ilvl="0" w:tplc="01B4C5CE">
      <w:start w:val="1"/>
      <w:numFmt w:val="decimal"/>
      <w:lvlText w:val="%1."/>
      <w:lvlJc w:val="left"/>
      <w:pPr>
        <w:ind w:left="480" w:hanging="480"/>
      </w:pPr>
      <w:rPr>
        <w:rFonts w:ascii="Courier New" w:hAnsi="Courier New" w:cs="Courier New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>
    <w:nsid w:val="0C39101B"/>
    <w:multiLevelType w:val="multilevel"/>
    <w:tmpl w:val="6A4416AA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4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Courier New" w:hAnsi="Courier New" w:cs="Courier New" w:hint="default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4">
    <w:nsid w:val="0C3C0149"/>
    <w:multiLevelType w:val="hybridMultilevel"/>
    <w:tmpl w:val="77CE95B0"/>
    <w:lvl w:ilvl="0" w:tplc="587CEF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>
    <w:nsid w:val="245A4418"/>
    <w:multiLevelType w:val="hybridMultilevel"/>
    <w:tmpl w:val="5582ECE6"/>
    <w:lvl w:ilvl="0" w:tplc="050E26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>
    <w:nsid w:val="40955912"/>
    <w:multiLevelType w:val="hybridMultilevel"/>
    <w:tmpl w:val="EBA00978"/>
    <w:lvl w:ilvl="0" w:tplc="01266DD8">
      <w:start w:val="1"/>
      <w:numFmt w:val="decimal"/>
      <w:lvlText w:val="%1."/>
      <w:lvlJc w:val="left"/>
      <w:pPr>
        <w:ind w:left="480" w:hanging="480"/>
      </w:pPr>
      <w:rPr>
        <w:rFonts w:eastAsia="細明體" w:hint="eastAsia"/>
        <w:b w:val="0"/>
        <w:i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>
    <w:nsid w:val="4708361D"/>
    <w:multiLevelType w:val="hybridMultilevel"/>
    <w:tmpl w:val="706EC274"/>
    <w:lvl w:ilvl="0" w:tplc="7B329D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>
    <w:nsid w:val="4FA819EA"/>
    <w:multiLevelType w:val="hybridMultilevel"/>
    <w:tmpl w:val="CD84BA58"/>
    <w:lvl w:ilvl="0" w:tplc="C7EAFE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>
    <w:nsid w:val="52281653"/>
    <w:multiLevelType w:val="hybridMultilevel"/>
    <w:tmpl w:val="3AAA0550"/>
    <w:lvl w:ilvl="0" w:tplc="FFFFFFFF">
      <w:start w:val="1"/>
      <w:numFmt w:val="decimal"/>
      <w:pStyle w:val="4"/>
      <w:lvlText w:val="(%1)"/>
      <w:lvlJc w:val="left"/>
      <w:pPr>
        <w:ind w:left="962" w:hanging="480"/>
      </w:pPr>
      <w:rPr>
        <w:rFonts w:hint="default"/>
        <w:shd w:val="pct15" w:color="auto" w:fill="FFFFFF"/>
      </w:rPr>
    </w:lvl>
    <w:lvl w:ilvl="1" w:tplc="FFFFFFFF">
      <w:start w:val="1"/>
      <w:numFmt w:val="lowerLetter"/>
      <w:lvlText w:val="(%2)"/>
      <w:lvlJc w:val="left"/>
      <w:pPr>
        <w:tabs>
          <w:tab w:val="num" w:pos="-669"/>
        </w:tabs>
        <w:ind w:left="1442" w:hanging="480"/>
      </w:pPr>
      <w:rPr>
        <w:rFonts w:hint="eastAsia"/>
        <w:shd w:val="clear" w:color="auto" w:fill="auto"/>
      </w:rPr>
    </w:lvl>
    <w:lvl w:ilvl="2" w:tplc="FFFFFFFF">
      <w:start w:val="1"/>
      <w:numFmt w:val="decimal"/>
      <w:lvlText w:val="%3.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3" w:tplc="FFFFFFFF">
      <w:start w:val="1"/>
      <w:numFmt w:val="decimal"/>
      <w:lvlText w:val="%4."/>
      <w:lvlJc w:val="left"/>
      <w:pPr>
        <w:ind w:left="2402" w:hanging="480"/>
      </w:pPr>
      <w:rPr>
        <w:shd w:val="clear" w:color="auto" w:fill="auto"/>
      </w:rPr>
    </w:lvl>
    <w:lvl w:ilvl="4" w:tplc="FFFFFFFF">
      <w:start w:val="1"/>
      <w:numFmt w:val="upperLetter"/>
      <w:lvlText w:val="%5."/>
      <w:lvlJc w:val="left"/>
      <w:pPr>
        <w:tabs>
          <w:tab w:val="num" w:pos="2222"/>
        </w:tabs>
        <w:ind w:left="3122" w:hanging="720"/>
      </w:pPr>
      <w:rPr>
        <w:rFonts w:hint="default"/>
        <w:shd w:val="pct15" w:color="auto" w:fill="FFFFFF"/>
      </w:rPr>
    </w:lvl>
    <w:lvl w:ilvl="5" w:tplc="FFFFFFFF" w:tentative="1">
      <w:start w:val="1"/>
      <w:numFmt w:val="lowerRoman"/>
      <w:lvlText w:val="%6."/>
      <w:lvlJc w:val="right"/>
      <w:pPr>
        <w:ind w:left="3362" w:hanging="480"/>
      </w:pPr>
    </w:lvl>
    <w:lvl w:ilvl="6" w:tplc="FFFFFFFF" w:tentative="1">
      <w:start w:val="1"/>
      <w:numFmt w:val="decimal"/>
      <w:lvlText w:val="%7."/>
      <w:lvlJc w:val="left"/>
      <w:pPr>
        <w:ind w:left="3842" w:hanging="480"/>
      </w:pPr>
    </w:lvl>
    <w:lvl w:ilvl="7" w:tplc="FFFFFFFF" w:tentative="1">
      <w:start w:val="1"/>
      <w:numFmt w:val="ideographTraditional"/>
      <w:lvlText w:val="%8、"/>
      <w:lvlJc w:val="left"/>
      <w:pPr>
        <w:ind w:left="4322" w:hanging="480"/>
      </w:pPr>
    </w:lvl>
    <w:lvl w:ilvl="8" w:tplc="FFFFFFFF" w:tentative="1">
      <w:start w:val="1"/>
      <w:numFmt w:val="lowerRoman"/>
      <w:lvlText w:val="%9."/>
      <w:lvlJc w:val="right"/>
      <w:pPr>
        <w:ind w:left="4802" w:hanging="480"/>
      </w:pPr>
    </w:lvl>
  </w:abstractNum>
  <w:abstractNum w:abstractNumId="10">
    <w:nsid w:val="578C6682"/>
    <w:multiLevelType w:val="hybridMultilevel"/>
    <w:tmpl w:val="6792D26C"/>
    <w:lvl w:ilvl="0" w:tplc="9334C4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1">
    <w:nsid w:val="5BB73924"/>
    <w:multiLevelType w:val="hybridMultilevel"/>
    <w:tmpl w:val="152474B6"/>
    <w:lvl w:ilvl="0" w:tplc="4F8E4B6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>
    <w:nsid w:val="5E040A0A"/>
    <w:multiLevelType w:val="singleLevel"/>
    <w:tmpl w:val="9CB8D998"/>
    <w:lvl w:ilvl="0">
      <w:start w:val="1"/>
      <w:numFmt w:val="bullet"/>
      <w:pStyle w:val="1"/>
      <w:lvlText w:val=""/>
      <w:lvlJc w:val="left"/>
      <w:pPr>
        <w:tabs>
          <w:tab w:val="num" w:pos="425"/>
        </w:tabs>
        <w:ind w:left="425" w:hanging="425"/>
      </w:pPr>
      <w:rPr>
        <w:rFonts w:ascii="Wingdings" w:hAnsi="Wingdings" w:cs="Times New Roman" w:hint="default"/>
      </w:rPr>
    </w:lvl>
  </w:abstractNum>
  <w:abstractNum w:abstractNumId="13">
    <w:nsid w:val="627B66A1"/>
    <w:multiLevelType w:val="hybridMultilevel"/>
    <w:tmpl w:val="1B4482DC"/>
    <w:lvl w:ilvl="0" w:tplc="927E864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>
    <w:nsid w:val="699830A1"/>
    <w:multiLevelType w:val="hybridMultilevel"/>
    <w:tmpl w:val="7F8A6FE4"/>
    <w:lvl w:ilvl="0" w:tplc="47EEECA4">
      <w:start w:val="1"/>
      <w:numFmt w:val="decimal"/>
      <w:lvlText w:val="%1."/>
      <w:lvlJc w:val="left"/>
      <w:pPr>
        <w:ind w:left="480" w:hanging="480"/>
      </w:pPr>
      <w:rPr>
        <w:rFonts w:ascii="Courier New" w:hAnsi="Courier New" w:cs="Courier New"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>
    <w:nsid w:val="6DAE6FE6"/>
    <w:multiLevelType w:val="multilevel"/>
    <w:tmpl w:val="C730F1E0"/>
    <w:lvl w:ilvl="0">
      <w:start w:val="1"/>
      <w:numFmt w:val="taiwaneseCountingThousand"/>
      <w:lvlText w:val="%1、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851"/>
        </w:tabs>
        <w:ind w:left="851" w:hanging="426"/>
      </w:pPr>
      <w:rPr>
        <w:rFonts w:hint="eastAsia"/>
        <w:color w:val="auto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  <w:b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ascii="Courier New" w:hAnsi="Courier New" w:cs="Courier New" w:hint="default"/>
        <w:b w:val="0"/>
        <w:color w:val="auto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6">
    <w:nsid w:val="7B68076C"/>
    <w:multiLevelType w:val="hybridMultilevel"/>
    <w:tmpl w:val="9F0050B4"/>
    <w:lvl w:ilvl="0" w:tplc="E23CC4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>
    <w:nsid w:val="7F5C3DBC"/>
    <w:multiLevelType w:val="hybridMultilevel"/>
    <w:tmpl w:val="859E8F54"/>
    <w:lvl w:ilvl="0" w:tplc="B100D3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0"/>
  </w:num>
  <w:num w:numId="2">
    <w:abstractNumId w:val="12"/>
  </w:num>
  <w:num w:numId="3">
    <w:abstractNumId w:val="1"/>
  </w:num>
  <w:num w:numId="4">
    <w:abstractNumId w:val="2"/>
  </w:num>
  <w:num w:numId="5">
    <w:abstractNumId w:val="9"/>
  </w:num>
  <w:num w:numId="6">
    <w:abstractNumId w:val="14"/>
  </w:num>
  <w:num w:numId="7">
    <w:abstractNumId w:val="3"/>
  </w:num>
  <w:num w:numId="8">
    <w:abstractNumId w:val="6"/>
  </w:num>
  <w:num w:numId="9">
    <w:abstractNumId w:val="15"/>
  </w:num>
  <w:num w:numId="10">
    <w:abstractNumId w:val="10"/>
  </w:num>
  <w:num w:numId="11">
    <w:abstractNumId w:val="17"/>
  </w:num>
  <w:num w:numId="12">
    <w:abstractNumId w:val="4"/>
  </w:num>
  <w:num w:numId="13">
    <w:abstractNumId w:val="8"/>
  </w:num>
  <w:num w:numId="14">
    <w:abstractNumId w:val="11"/>
  </w:num>
  <w:num w:numId="15">
    <w:abstractNumId w:val="7"/>
  </w:num>
  <w:num w:numId="16">
    <w:abstractNumId w:val="5"/>
  </w:num>
  <w:num w:numId="17">
    <w:abstractNumId w:val="16"/>
  </w:num>
  <w:num w:numId="18">
    <w:abstractNumId w:val="13"/>
  </w:num>
  <w:numIdMacAtCleanup w:val="1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80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65524"/>
    <w:rsid w:val="00000070"/>
    <w:rsid w:val="00000B35"/>
    <w:rsid w:val="00000E48"/>
    <w:rsid w:val="000016F9"/>
    <w:rsid w:val="000018D6"/>
    <w:rsid w:val="00001928"/>
    <w:rsid w:val="00001BC5"/>
    <w:rsid w:val="0000217B"/>
    <w:rsid w:val="000021FC"/>
    <w:rsid w:val="00002E05"/>
    <w:rsid w:val="00003533"/>
    <w:rsid w:val="0000356B"/>
    <w:rsid w:val="00003796"/>
    <w:rsid w:val="00003BCC"/>
    <w:rsid w:val="00004011"/>
    <w:rsid w:val="000040FC"/>
    <w:rsid w:val="000046FF"/>
    <w:rsid w:val="00004871"/>
    <w:rsid w:val="00004C69"/>
    <w:rsid w:val="00005358"/>
    <w:rsid w:val="0000575F"/>
    <w:rsid w:val="00005CD9"/>
    <w:rsid w:val="0000603E"/>
    <w:rsid w:val="00006B6F"/>
    <w:rsid w:val="00007487"/>
    <w:rsid w:val="00007985"/>
    <w:rsid w:val="00007E0E"/>
    <w:rsid w:val="000100FA"/>
    <w:rsid w:val="000108FC"/>
    <w:rsid w:val="00010CA1"/>
    <w:rsid w:val="0001108B"/>
    <w:rsid w:val="000116E6"/>
    <w:rsid w:val="000120F3"/>
    <w:rsid w:val="00012AA6"/>
    <w:rsid w:val="00012E24"/>
    <w:rsid w:val="00013148"/>
    <w:rsid w:val="0001378F"/>
    <w:rsid w:val="00013AC5"/>
    <w:rsid w:val="000149ED"/>
    <w:rsid w:val="00014AD9"/>
    <w:rsid w:val="00014E01"/>
    <w:rsid w:val="00014F6F"/>
    <w:rsid w:val="00015138"/>
    <w:rsid w:val="000156B9"/>
    <w:rsid w:val="00015729"/>
    <w:rsid w:val="00015AED"/>
    <w:rsid w:val="00016024"/>
    <w:rsid w:val="00016422"/>
    <w:rsid w:val="00016485"/>
    <w:rsid w:val="0001668A"/>
    <w:rsid w:val="00017558"/>
    <w:rsid w:val="00017796"/>
    <w:rsid w:val="000178D8"/>
    <w:rsid w:val="00017EEF"/>
    <w:rsid w:val="00020024"/>
    <w:rsid w:val="00020322"/>
    <w:rsid w:val="0002144F"/>
    <w:rsid w:val="00021568"/>
    <w:rsid w:val="00021770"/>
    <w:rsid w:val="00021837"/>
    <w:rsid w:val="00021AA2"/>
    <w:rsid w:val="00021FF0"/>
    <w:rsid w:val="000220E0"/>
    <w:rsid w:val="000223EB"/>
    <w:rsid w:val="00022661"/>
    <w:rsid w:val="00022965"/>
    <w:rsid w:val="00022A78"/>
    <w:rsid w:val="00022D9A"/>
    <w:rsid w:val="00022F32"/>
    <w:rsid w:val="000247F9"/>
    <w:rsid w:val="00024A62"/>
    <w:rsid w:val="00024FEA"/>
    <w:rsid w:val="000251C0"/>
    <w:rsid w:val="00025F8F"/>
    <w:rsid w:val="0002706B"/>
    <w:rsid w:val="000277F2"/>
    <w:rsid w:val="00027AAF"/>
    <w:rsid w:val="00027CD7"/>
    <w:rsid w:val="00030809"/>
    <w:rsid w:val="000308F4"/>
    <w:rsid w:val="0003221B"/>
    <w:rsid w:val="00032235"/>
    <w:rsid w:val="000339FE"/>
    <w:rsid w:val="00033A29"/>
    <w:rsid w:val="00034E61"/>
    <w:rsid w:val="000369F9"/>
    <w:rsid w:val="00036C6C"/>
    <w:rsid w:val="00037F59"/>
    <w:rsid w:val="0004007B"/>
    <w:rsid w:val="0004082D"/>
    <w:rsid w:val="00040FDB"/>
    <w:rsid w:val="00041510"/>
    <w:rsid w:val="0004200E"/>
    <w:rsid w:val="00042359"/>
    <w:rsid w:val="00042433"/>
    <w:rsid w:val="00042BC3"/>
    <w:rsid w:val="000434CC"/>
    <w:rsid w:val="00043504"/>
    <w:rsid w:val="000436EC"/>
    <w:rsid w:val="00043ACD"/>
    <w:rsid w:val="00043C94"/>
    <w:rsid w:val="0004414D"/>
    <w:rsid w:val="000447A1"/>
    <w:rsid w:val="00044BA8"/>
    <w:rsid w:val="00044DD7"/>
    <w:rsid w:val="000453FF"/>
    <w:rsid w:val="00046BA2"/>
    <w:rsid w:val="0004742A"/>
    <w:rsid w:val="000478B1"/>
    <w:rsid w:val="00047A03"/>
    <w:rsid w:val="00050149"/>
    <w:rsid w:val="00050E9A"/>
    <w:rsid w:val="0005118B"/>
    <w:rsid w:val="000513D3"/>
    <w:rsid w:val="00051DB1"/>
    <w:rsid w:val="00052897"/>
    <w:rsid w:val="0005337E"/>
    <w:rsid w:val="00053ABD"/>
    <w:rsid w:val="00053ED4"/>
    <w:rsid w:val="00053F3B"/>
    <w:rsid w:val="000545A2"/>
    <w:rsid w:val="0005506A"/>
    <w:rsid w:val="00056463"/>
    <w:rsid w:val="00057E3D"/>
    <w:rsid w:val="000607AB"/>
    <w:rsid w:val="00060A03"/>
    <w:rsid w:val="00060FF2"/>
    <w:rsid w:val="00061296"/>
    <w:rsid w:val="0006165A"/>
    <w:rsid w:val="00061F2E"/>
    <w:rsid w:val="00062176"/>
    <w:rsid w:val="00062A32"/>
    <w:rsid w:val="00062E07"/>
    <w:rsid w:val="000641C5"/>
    <w:rsid w:val="000648DC"/>
    <w:rsid w:val="000648F0"/>
    <w:rsid w:val="00064F1F"/>
    <w:rsid w:val="00065FC2"/>
    <w:rsid w:val="0006660D"/>
    <w:rsid w:val="00067029"/>
    <w:rsid w:val="0006783A"/>
    <w:rsid w:val="0007017B"/>
    <w:rsid w:val="0007069E"/>
    <w:rsid w:val="00071AD0"/>
    <w:rsid w:val="00071C65"/>
    <w:rsid w:val="000727C3"/>
    <w:rsid w:val="0007322C"/>
    <w:rsid w:val="00074674"/>
    <w:rsid w:val="00074B30"/>
    <w:rsid w:val="00074D0F"/>
    <w:rsid w:val="00075042"/>
    <w:rsid w:val="00075396"/>
    <w:rsid w:val="000753C7"/>
    <w:rsid w:val="00075BE1"/>
    <w:rsid w:val="000762C5"/>
    <w:rsid w:val="000768B6"/>
    <w:rsid w:val="00076C39"/>
    <w:rsid w:val="000805E5"/>
    <w:rsid w:val="00080F53"/>
    <w:rsid w:val="000816D3"/>
    <w:rsid w:val="000816ED"/>
    <w:rsid w:val="00081968"/>
    <w:rsid w:val="0008197E"/>
    <w:rsid w:val="0008233D"/>
    <w:rsid w:val="000824EE"/>
    <w:rsid w:val="000829B2"/>
    <w:rsid w:val="00083418"/>
    <w:rsid w:val="000839F0"/>
    <w:rsid w:val="00083BE5"/>
    <w:rsid w:val="00084371"/>
    <w:rsid w:val="000850ED"/>
    <w:rsid w:val="000856C0"/>
    <w:rsid w:val="00085AA9"/>
    <w:rsid w:val="00085CDD"/>
    <w:rsid w:val="00086944"/>
    <w:rsid w:val="00086CFC"/>
    <w:rsid w:val="00086D52"/>
    <w:rsid w:val="0008727B"/>
    <w:rsid w:val="00087368"/>
    <w:rsid w:val="00087EAD"/>
    <w:rsid w:val="00090D12"/>
    <w:rsid w:val="00090D91"/>
    <w:rsid w:val="00090FB6"/>
    <w:rsid w:val="000911B9"/>
    <w:rsid w:val="000917CA"/>
    <w:rsid w:val="00091F96"/>
    <w:rsid w:val="000922EC"/>
    <w:rsid w:val="00092796"/>
    <w:rsid w:val="0009291E"/>
    <w:rsid w:val="00092BDE"/>
    <w:rsid w:val="0009336C"/>
    <w:rsid w:val="00093B8A"/>
    <w:rsid w:val="00093D37"/>
    <w:rsid w:val="00093E14"/>
    <w:rsid w:val="000942DE"/>
    <w:rsid w:val="00095304"/>
    <w:rsid w:val="000958CE"/>
    <w:rsid w:val="00095A6D"/>
    <w:rsid w:val="00095E30"/>
    <w:rsid w:val="000968B8"/>
    <w:rsid w:val="0009739E"/>
    <w:rsid w:val="000979F2"/>
    <w:rsid w:val="000A01E4"/>
    <w:rsid w:val="000A0304"/>
    <w:rsid w:val="000A0B36"/>
    <w:rsid w:val="000A0D9F"/>
    <w:rsid w:val="000A28B2"/>
    <w:rsid w:val="000A2924"/>
    <w:rsid w:val="000A49EC"/>
    <w:rsid w:val="000A4AC5"/>
    <w:rsid w:val="000A4B15"/>
    <w:rsid w:val="000A62B4"/>
    <w:rsid w:val="000B01C4"/>
    <w:rsid w:val="000B0529"/>
    <w:rsid w:val="000B0766"/>
    <w:rsid w:val="000B0C43"/>
    <w:rsid w:val="000B0D18"/>
    <w:rsid w:val="000B1437"/>
    <w:rsid w:val="000B1717"/>
    <w:rsid w:val="000B1770"/>
    <w:rsid w:val="000B17E8"/>
    <w:rsid w:val="000B185D"/>
    <w:rsid w:val="000B211B"/>
    <w:rsid w:val="000B25C4"/>
    <w:rsid w:val="000B2A50"/>
    <w:rsid w:val="000B2D96"/>
    <w:rsid w:val="000B3055"/>
    <w:rsid w:val="000B3AFC"/>
    <w:rsid w:val="000B3F26"/>
    <w:rsid w:val="000B617A"/>
    <w:rsid w:val="000B7176"/>
    <w:rsid w:val="000B781C"/>
    <w:rsid w:val="000B7C2E"/>
    <w:rsid w:val="000C0098"/>
    <w:rsid w:val="000C0745"/>
    <w:rsid w:val="000C0DE5"/>
    <w:rsid w:val="000C1945"/>
    <w:rsid w:val="000C23CD"/>
    <w:rsid w:val="000C2B11"/>
    <w:rsid w:val="000C2CB4"/>
    <w:rsid w:val="000C38A1"/>
    <w:rsid w:val="000C43B4"/>
    <w:rsid w:val="000C449C"/>
    <w:rsid w:val="000C4994"/>
    <w:rsid w:val="000C4C27"/>
    <w:rsid w:val="000C4E1A"/>
    <w:rsid w:val="000C4F48"/>
    <w:rsid w:val="000C5637"/>
    <w:rsid w:val="000C5DE3"/>
    <w:rsid w:val="000C5E35"/>
    <w:rsid w:val="000C67D2"/>
    <w:rsid w:val="000C6F7D"/>
    <w:rsid w:val="000D0D0A"/>
    <w:rsid w:val="000D1330"/>
    <w:rsid w:val="000D15D5"/>
    <w:rsid w:val="000D18E7"/>
    <w:rsid w:val="000D1D99"/>
    <w:rsid w:val="000D1FB0"/>
    <w:rsid w:val="000D236A"/>
    <w:rsid w:val="000D258E"/>
    <w:rsid w:val="000D2916"/>
    <w:rsid w:val="000D4D15"/>
    <w:rsid w:val="000D5BAF"/>
    <w:rsid w:val="000D5D4F"/>
    <w:rsid w:val="000D74D0"/>
    <w:rsid w:val="000D7545"/>
    <w:rsid w:val="000E06F8"/>
    <w:rsid w:val="000E09BD"/>
    <w:rsid w:val="000E0D10"/>
    <w:rsid w:val="000E0D94"/>
    <w:rsid w:val="000E26D8"/>
    <w:rsid w:val="000E2B80"/>
    <w:rsid w:val="000E2E7E"/>
    <w:rsid w:val="000E3975"/>
    <w:rsid w:val="000E407C"/>
    <w:rsid w:val="000E4812"/>
    <w:rsid w:val="000E4EA7"/>
    <w:rsid w:val="000E502A"/>
    <w:rsid w:val="000E544B"/>
    <w:rsid w:val="000E55AD"/>
    <w:rsid w:val="000E5615"/>
    <w:rsid w:val="000E6344"/>
    <w:rsid w:val="000E6D66"/>
    <w:rsid w:val="000E7B9F"/>
    <w:rsid w:val="000E7E92"/>
    <w:rsid w:val="000F07E1"/>
    <w:rsid w:val="000F1854"/>
    <w:rsid w:val="000F22A3"/>
    <w:rsid w:val="000F240E"/>
    <w:rsid w:val="000F2BF9"/>
    <w:rsid w:val="000F31A3"/>
    <w:rsid w:val="000F3495"/>
    <w:rsid w:val="000F3508"/>
    <w:rsid w:val="000F406A"/>
    <w:rsid w:val="000F49D6"/>
    <w:rsid w:val="000F4F36"/>
    <w:rsid w:val="000F4FF1"/>
    <w:rsid w:val="000F5812"/>
    <w:rsid w:val="000F5D44"/>
    <w:rsid w:val="000F6603"/>
    <w:rsid w:val="000F682F"/>
    <w:rsid w:val="000F75BA"/>
    <w:rsid w:val="000F7820"/>
    <w:rsid w:val="000F7B29"/>
    <w:rsid w:val="001002FB"/>
    <w:rsid w:val="00101571"/>
    <w:rsid w:val="00101ECD"/>
    <w:rsid w:val="00102F12"/>
    <w:rsid w:val="00104A59"/>
    <w:rsid w:val="0010559E"/>
    <w:rsid w:val="00106420"/>
    <w:rsid w:val="001064CC"/>
    <w:rsid w:val="00106701"/>
    <w:rsid w:val="00106827"/>
    <w:rsid w:val="0010724E"/>
    <w:rsid w:val="00107E68"/>
    <w:rsid w:val="0011013F"/>
    <w:rsid w:val="00111043"/>
    <w:rsid w:val="001120D1"/>
    <w:rsid w:val="00112DBA"/>
    <w:rsid w:val="00112E24"/>
    <w:rsid w:val="001134ED"/>
    <w:rsid w:val="001135F4"/>
    <w:rsid w:val="00113A68"/>
    <w:rsid w:val="00113F5D"/>
    <w:rsid w:val="00114018"/>
    <w:rsid w:val="0011510E"/>
    <w:rsid w:val="00115F34"/>
    <w:rsid w:val="001166F7"/>
    <w:rsid w:val="001204C0"/>
    <w:rsid w:val="00120518"/>
    <w:rsid w:val="0012074F"/>
    <w:rsid w:val="00120E0F"/>
    <w:rsid w:val="001211BB"/>
    <w:rsid w:val="001213CA"/>
    <w:rsid w:val="00121BF8"/>
    <w:rsid w:val="00121F6E"/>
    <w:rsid w:val="00122E09"/>
    <w:rsid w:val="00123250"/>
    <w:rsid w:val="0012395D"/>
    <w:rsid w:val="00123B20"/>
    <w:rsid w:val="00123B3E"/>
    <w:rsid w:val="00123E67"/>
    <w:rsid w:val="001241D9"/>
    <w:rsid w:val="0012420F"/>
    <w:rsid w:val="001242D3"/>
    <w:rsid w:val="001242DD"/>
    <w:rsid w:val="0012480D"/>
    <w:rsid w:val="00124F51"/>
    <w:rsid w:val="001250F8"/>
    <w:rsid w:val="0012521A"/>
    <w:rsid w:val="00125A23"/>
    <w:rsid w:val="00126322"/>
    <w:rsid w:val="00126781"/>
    <w:rsid w:val="001276D1"/>
    <w:rsid w:val="0012784E"/>
    <w:rsid w:val="00127939"/>
    <w:rsid w:val="00127A0F"/>
    <w:rsid w:val="001302CC"/>
    <w:rsid w:val="001307CA"/>
    <w:rsid w:val="00130F73"/>
    <w:rsid w:val="001331CA"/>
    <w:rsid w:val="001353A2"/>
    <w:rsid w:val="001361FA"/>
    <w:rsid w:val="001370CB"/>
    <w:rsid w:val="00137427"/>
    <w:rsid w:val="00137D9F"/>
    <w:rsid w:val="001404C8"/>
    <w:rsid w:val="001405BB"/>
    <w:rsid w:val="001408EF"/>
    <w:rsid w:val="00141013"/>
    <w:rsid w:val="00141281"/>
    <w:rsid w:val="00142E0D"/>
    <w:rsid w:val="001431E2"/>
    <w:rsid w:val="0014421E"/>
    <w:rsid w:val="001442A2"/>
    <w:rsid w:val="001442B0"/>
    <w:rsid w:val="0014445C"/>
    <w:rsid w:val="00144FA4"/>
    <w:rsid w:val="001459F8"/>
    <w:rsid w:val="001461AE"/>
    <w:rsid w:val="00146BDE"/>
    <w:rsid w:val="001476BF"/>
    <w:rsid w:val="001478BD"/>
    <w:rsid w:val="00147979"/>
    <w:rsid w:val="00147DA3"/>
    <w:rsid w:val="001511F2"/>
    <w:rsid w:val="001525EC"/>
    <w:rsid w:val="00152A99"/>
    <w:rsid w:val="00152CC0"/>
    <w:rsid w:val="00153805"/>
    <w:rsid w:val="00153EBE"/>
    <w:rsid w:val="00154814"/>
    <w:rsid w:val="00155020"/>
    <w:rsid w:val="001550D7"/>
    <w:rsid w:val="00155171"/>
    <w:rsid w:val="00155582"/>
    <w:rsid w:val="00155813"/>
    <w:rsid w:val="00155BE2"/>
    <w:rsid w:val="001560E5"/>
    <w:rsid w:val="001570CC"/>
    <w:rsid w:val="001577C3"/>
    <w:rsid w:val="00160556"/>
    <w:rsid w:val="00163221"/>
    <w:rsid w:val="00163650"/>
    <w:rsid w:val="00163E1C"/>
    <w:rsid w:val="00164CC9"/>
    <w:rsid w:val="00165478"/>
    <w:rsid w:val="00165524"/>
    <w:rsid w:val="00165F14"/>
    <w:rsid w:val="0016693A"/>
    <w:rsid w:val="00166C7C"/>
    <w:rsid w:val="00167552"/>
    <w:rsid w:val="001676F8"/>
    <w:rsid w:val="00167A85"/>
    <w:rsid w:val="00170D2E"/>
    <w:rsid w:val="00170D67"/>
    <w:rsid w:val="00171A58"/>
    <w:rsid w:val="00171AE9"/>
    <w:rsid w:val="0017249F"/>
    <w:rsid w:val="0017251F"/>
    <w:rsid w:val="0017261B"/>
    <w:rsid w:val="00172708"/>
    <w:rsid w:val="001729AE"/>
    <w:rsid w:val="00172E29"/>
    <w:rsid w:val="0017301F"/>
    <w:rsid w:val="0017486A"/>
    <w:rsid w:val="00174C7E"/>
    <w:rsid w:val="00175584"/>
    <w:rsid w:val="00175765"/>
    <w:rsid w:val="00177CDC"/>
    <w:rsid w:val="0018024A"/>
    <w:rsid w:val="00180F5F"/>
    <w:rsid w:val="00181068"/>
    <w:rsid w:val="001812D6"/>
    <w:rsid w:val="00181C11"/>
    <w:rsid w:val="001826EF"/>
    <w:rsid w:val="001828C3"/>
    <w:rsid w:val="0018308D"/>
    <w:rsid w:val="001834E0"/>
    <w:rsid w:val="001845D6"/>
    <w:rsid w:val="00184661"/>
    <w:rsid w:val="00184CE5"/>
    <w:rsid w:val="00185556"/>
    <w:rsid w:val="00185D09"/>
    <w:rsid w:val="00187709"/>
    <w:rsid w:val="00187A48"/>
    <w:rsid w:val="0019047C"/>
    <w:rsid w:val="001905FA"/>
    <w:rsid w:val="00190624"/>
    <w:rsid w:val="00190904"/>
    <w:rsid w:val="00191636"/>
    <w:rsid w:val="00191AB5"/>
    <w:rsid w:val="00192C3F"/>
    <w:rsid w:val="00193896"/>
    <w:rsid w:val="00193AF3"/>
    <w:rsid w:val="00194012"/>
    <w:rsid w:val="001941F0"/>
    <w:rsid w:val="001944B7"/>
    <w:rsid w:val="0019550B"/>
    <w:rsid w:val="001959F6"/>
    <w:rsid w:val="00195EE6"/>
    <w:rsid w:val="00195FB1"/>
    <w:rsid w:val="00196CAF"/>
    <w:rsid w:val="00197816"/>
    <w:rsid w:val="001978DC"/>
    <w:rsid w:val="001A1B88"/>
    <w:rsid w:val="001A1BA1"/>
    <w:rsid w:val="001A20D1"/>
    <w:rsid w:val="001A21EA"/>
    <w:rsid w:val="001A283A"/>
    <w:rsid w:val="001A31F7"/>
    <w:rsid w:val="001A331F"/>
    <w:rsid w:val="001A35C3"/>
    <w:rsid w:val="001A39D0"/>
    <w:rsid w:val="001A4A89"/>
    <w:rsid w:val="001A5676"/>
    <w:rsid w:val="001A7346"/>
    <w:rsid w:val="001A790A"/>
    <w:rsid w:val="001A7C58"/>
    <w:rsid w:val="001B1CA4"/>
    <w:rsid w:val="001B23D0"/>
    <w:rsid w:val="001B2594"/>
    <w:rsid w:val="001B2D39"/>
    <w:rsid w:val="001B407D"/>
    <w:rsid w:val="001B443F"/>
    <w:rsid w:val="001B49E3"/>
    <w:rsid w:val="001B5DFE"/>
    <w:rsid w:val="001B603E"/>
    <w:rsid w:val="001B6D29"/>
    <w:rsid w:val="001B7953"/>
    <w:rsid w:val="001B7E12"/>
    <w:rsid w:val="001C042C"/>
    <w:rsid w:val="001C0F70"/>
    <w:rsid w:val="001C1A04"/>
    <w:rsid w:val="001C1C29"/>
    <w:rsid w:val="001C1D80"/>
    <w:rsid w:val="001C1FB5"/>
    <w:rsid w:val="001C27EC"/>
    <w:rsid w:val="001C2B20"/>
    <w:rsid w:val="001C2B73"/>
    <w:rsid w:val="001C2B8E"/>
    <w:rsid w:val="001C313A"/>
    <w:rsid w:val="001C354E"/>
    <w:rsid w:val="001C42C5"/>
    <w:rsid w:val="001C4514"/>
    <w:rsid w:val="001C478F"/>
    <w:rsid w:val="001C5DA4"/>
    <w:rsid w:val="001C62E6"/>
    <w:rsid w:val="001C6B8F"/>
    <w:rsid w:val="001C703F"/>
    <w:rsid w:val="001C7A0F"/>
    <w:rsid w:val="001C7D9E"/>
    <w:rsid w:val="001D0C97"/>
    <w:rsid w:val="001D1734"/>
    <w:rsid w:val="001D177E"/>
    <w:rsid w:val="001D1F97"/>
    <w:rsid w:val="001D241A"/>
    <w:rsid w:val="001D37A3"/>
    <w:rsid w:val="001D51A5"/>
    <w:rsid w:val="001D5335"/>
    <w:rsid w:val="001D55F9"/>
    <w:rsid w:val="001D5AEE"/>
    <w:rsid w:val="001D5EB5"/>
    <w:rsid w:val="001D5F8D"/>
    <w:rsid w:val="001D5F99"/>
    <w:rsid w:val="001E055D"/>
    <w:rsid w:val="001E12FB"/>
    <w:rsid w:val="001E1CE0"/>
    <w:rsid w:val="001E23C0"/>
    <w:rsid w:val="001E27EF"/>
    <w:rsid w:val="001E3382"/>
    <w:rsid w:val="001E592D"/>
    <w:rsid w:val="001E5A92"/>
    <w:rsid w:val="001E5D42"/>
    <w:rsid w:val="001E5F73"/>
    <w:rsid w:val="001E6D62"/>
    <w:rsid w:val="001E6DF6"/>
    <w:rsid w:val="001E7874"/>
    <w:rsid w:val="001E791A"/>
    <w:rsid w:val="001F062F"/>
    <w:rsid w:val="001F0E19"/>
    <w:rsid w:val="001F0E55"/>
    <w:rsid w:val="001F1086"/>
    <w:rsid w:val="001F290E"/>
    <w:rsid w:val="001F2C27"/>
    <w:rsid w:val="001F2DE6"/>
    <w:rsid w:val="001F3A49"/>
    <w:rsid w:val="001F4109"/>
    <w:rsid w:val="001F477C"/>
    <w:rsid w:val="001F47EE"/>
    <w:rsid w:val="001F49B0"/>
    <w:rsid w:val="001F4FF6"/>
    <w:rsid w:val="001F50FE"/>
    <w:rsid w:val="001F5769"/>
    <w:rsid w:val="001F6261"/>
    <w:rsid w:val="001F7629"/>
    <w:rsid w:val="001F7996"/>
    <w:rsid w:val="002012EA"/>
    <w:rsid w:val="00201383"/>
    <w:rsid w:val="002013AB"/>
    <w:rsid w:val="0020211B"/>
    <w:rsid w:val="00202157"/>
    <w:rsid w:val="00202644"/>
    <w:rsid w:val="00202E9A"/>
    <w:rsid w:val="00202EC8"/>
    <w:rsid w:val="002039BE"/>
    <w:rsid w:val="00203BA6"/>
    <w:rsid w:val="00203F6F"/>
    <w:rsid w:val="00204B50"/>
    <w:rsid w:val="00204F02"/>
    <w:rsid w:val="002054E9"/>
    <w:rsid w:val="00205F81"/>
    <w:rsid w:val="00206066"/>
    <w:rsid w:val="0020621C"/>
    <w:rsid w:val="002069C0"/>
    <w:rsid w:val="002071C8"/>
    <w:rsid w:val="0020744E"/>
    <w:rsid w:val="00207EC2"/>
    <w:rsid w:val="00210663"/>
    <w:rsid w:val="00210C1F"/>
    <w:rsid w:val="00212122"/>
    <w:rsid w:val="00213AC5"/>
    <w:rsid w:val="002141B5"/>
    <w:rsid w:val="002148BD"/>
    <w:rsid w:val="002149C5"/>
    <w:rsid w:val="00214DB4"/>
    <w:rsid w:val="00215058"/>
    <w:rsid w:val="002151A7"/>
    <w:rsid w:val="002154B3"/>
    <w:rsid w:val="00215CD0"/>
    <w:rsid w:val="00215E10"/>
    <w:rsid w:val="00215EEA"/>
    <w:rsid w:val="00216284"/>
    <w:rsid w:val="0021791E"/>
    <w:rsid w:val="002179C5"/>
    <w:rsid w:val="00220023"/>
    <w:rsid w:val="00220E36"/>
    <w:rsid w:val="0022140B"/>
    <w:rsid w:val="00221AE4"/>
    <w:rsid w:val="00222C56"/>
    <w:rsid w:val="00222DAB"/>
    <w:rsid w:val="0022323B"/>
    <w:rsid w:val="0022326E"/>
    <w:rsid w:val="002234B3"/>
    <w:rsid w:val="002236F4"/>
    <w:rsid w:val="00223EBA"/>
    <w:rsid w:val="00224858"/>
    <w:rsid w:val="00224CE4"/>
    <w:rsid w:val="00225B72"/>
    <w:rsid w:val="0022697B"/>
    <w:rsid w:val="00226F40"/>
    <w:rsid w:val="0022744F"/>
    <w:rsid w:val="00227492"/>
    <w:rsid w:val="0022759D"/>
    <w:rsid w:val="00227977"/>
    <w:rsid w:val="00227C54"/>
    <w:rsid w:val="00227E38"/>
    <w:rsid w:val="002306BD"/>
    <w:rsid w:val="00230A7A"/>
    <w:rsid w:val="002318A0"/>
    <w:rsid w:val="00231AF0"/>
    <w:rsid w:val="00231B1D"/>
    <w:rsid w:val="00231E5E"/>
    <w:rsid w:val="0023266A"/>
    <w:rsid w:val="002330C5"/>
    <w:rsid w:val="00233424"/>
    <w:rsid w:val="00233E79"/>
    <w:rsid w:val="002342E1"/>
    <w:rsid w:val="0023437E"/>
    <w:rsid w:val="00234AED"/>
    <w:rsid w:val="002353D7"/>
    <w:rsid w:val="002357AA"/>
    <w:rsid w:val="00235AD2"/>
    <w:rsid w:val="0023624C"/>
    <w:rsid w:val="00236FBA"/>
    <w:rsid w:val="0023755E"/>
    <w:rsid w:val="0024067E"/>
    <w:rsid w:val="002408E0"/>
    <w:rsid w:val="00240E3C"/>
    <w:rsid w:val="002414F5"/>
    <w:rsid w:val="002416CB"/>
    <w:rsid w:val="00241BE1"/>
    <w:rsid w:val="00241E3E"/>
    <w:rsid w:val="002421C2"/>
    <w:rsid w:val="0024338A"/>
    <w:rsid w:val="00245081"/>
    <w:rsid w:val="00245857"/>
    <w:rsid w:val="00245876"/>
    <w:rsid w:val="002460E3"/>
    <w:rsid w:val="00246266"/>
    <w:rsid w:val="002468A3"/>
    <w:rsid w:val="00246B20"/>
    <w:rsid w:val="00247011"/>
    <w:rsid w:val="0024713E"/>
    <w:rsid w:val="00247B30"/>
    <w:rsid w:val="00247B80"/>
    <w:rsid w:val="00250598"/>
    <w:rsid w:val="00250A1D"/>
    <w:rsid w:val="00251073"/>
    <w:rsid w:val="0025115B"/>
    <w:rsid w:val="002517CC"/>
    <w:rsid w:val="00251824"/>
    <w:rsid w:val="00252F03"/>
    <w:rsid w:val="002530DF"/>
    <w:rsid w:val="002538F9"/>
    <w:rsid w:val="00253C9C"/>
    <w:rsid w:val="00254575"/>
    <w:rsid w:val="002554D8"/>
    <w:rsid w:val="00255D18"/>
    <w:rsid w:val="002563F1"/>
    <w:rsid w:val="002564B4"/>
    <w:rsid w:val="002566C6"/>
    <w:rsid w:val="00256E3A"/>
    <w:rsid w:val="0025736D"/>
    <w:rsid w:val="00257B7F"/>
    <w:rsid w:val="00257CD2"/>
    <w:rsid w:val="00260914"/>
    <w:rsid w:val="00261724"/>
    <w:rsid w:val="002622F6"/>
    <w:rsid w:val="0026288E"/>
    <w:rsid w:val="002628F1"/>
    <w:rsid w:val="00263374"/>
    <w:rsid w:val="00264159"/>
    <w:rsid w:val="002647E3"/>
    <w:rsid w:val="00264BF0"/>
    <w:rsid w:val="00265729"/>
    <w:rsid w:val="0026575E"/>
    <w:rsid w:val="00266307"/>
    <w:rsid w:val="00266B24"/>
    <w:rsid w:val="00266F01"/>
    <w:rsid w:val="00267470"/>
    <w:rsid w:val="0026753D"/>
    <w:rsid w:val="00267B33"/>
    <w:rsid w:val="00267CEC"/>
    <w:rsid w:val="002709A6"/>
    <w:rsid w:val="002710E8"/>
    <w:rsid w:val="002712E1"/>
    <w:rsid w:val="00271DFD"/>
    <w:rsid w:val="00272E83"/>
    <w:rsid w:val="0027322B"/>
    <w:rsid w:val="0027333C"/>
    <w:rsid w:val="00273417"/>
    <w:rsid w:val="002737C8"/>
    <w:rsid w:val="00273D2D"/>
    <w:rsid w:val="002744CF"/>
    <w:rsid w:val="00274615"/>
    <w:rsid w:val="00275586"/>
    <w:rsid w:val="00276A27"/>
    <w:rsid w:val="00277234"/>
    <w:rsid w:val="00280506"/>
    <w:rsid w:val="00280DFA"/>
    <w:rsid w:val="00281941"/>
    <w:rsid w:val="00282466"/>
    <w:rsid w:val="00282C9B"/>
    <w:rsid w:val="002837B7"/>
    <w:rsid w:val="00284FF4"/>
    <w:rsid w:val="0028593D"/>
    <w:rsid w:val="00286FEF"/>
    <w:rsid w:val="0029079D"/>
    <w:rsid w:val="00290C48"/>
    <w:rsid w:val="00290FFA"/>
    <w:rsid w:val="002918AF"/>
    <w:rsid w:val="00291C73"/>
    <w:rsid w:val="002925E9"/>
    <w:rsid w:val="00292746"/>
    <w:rsid w:val="0029320D"/>
    <w:rsid w:val="00293AE7"/>
    <w:rsid w:val="00294F2A"/>
    <w:rsid w:val="002953AF"/>
    <w:rsid w:val="00295C38"/>
    <w:rsid w:val="00295CD4"/>
    <w:rsid w:val="002A01AF"/>
    <w:rsid w:val="002A03CD"/>
    <w:rsid w:val="002A059C"/>
    <w:rsid w:val="002A1816"/>
    <w:rsid w:val="002A1D4D"/>
    <w:rsid w:val="002A1F8C"/>
    <w:rsid w:val="002A2C74"/>
    <w:rsid w:val="002A3131"/>
    <w:rsid w:val="002A31CE"/>
    <w:rsid w:val="002A333E"/>
    <w:rsid w:val="002A3705"/>
    <w:rsid w:val="002A47E5"/>
    <w:rsid w:val="002A4881"/>
    <w:rsid w:val="002A4C99"/>
    <w:rsid w:val="002A549E"/>
    <w:rsid w:val="002A56A5"/>
    <w:rsid w:val="002A61CF"/>
    <w:rsid w:val="002A7A3B"/>
    <w:rsid w:val="002B0AA5"/>
    <w:rsid w:val="002B199E"/>
    <w:rsid w:val="002B1B54"/>
    <w:rsid w:val="002B211A"/>
    <w:rsid w:val="002B23BE"/>
    <w:rsid w:val="002B2AF2"/>
    <w:rsid w:val="002B33E6"/>
    <w:rsid w:val="002B349B"/>
    <w:rsid w:val="002B4028"/>
    <w:rsid w:val="002B4895"/>
    <w:rsid w:val="002B5205"/>
    <w:rsid w:val="002B55FD"/>
    <w:rsid w:val="002B5BD7"/>
    <w:rsid w:val="002B6526"/>
    <w:rsid w:val="002B67EE"/>
    <w:rsid w:val="002B6ED3"/>
    <w:rsid w:val="002B7592"/>
    <w:rsid w:val="002B7B6D"/>
    <w:rsid w:val="002B7E95"/>
    <w:rsid w:val="002C0018"/>
    <w:rsid w:val="002C04A7"/>
    <w:rsid w:val="002C05A2"/>
    <w:rsid w:val="002C0DB2"/>
    <w:rsid w:val="002C0E1B"/>
    <w:rsid w:val="002C1310"/>
    <w:rsid w:val="002C1854"/>
    <w:rsid w:val="002C1AB2"/>
    <w:rsid w:val="002C1CF9"/>
    <w:rsid w:val="002C1F99"/>
    <w:rsid w:val="002C2E44"/>
    <w:rsid w:val="002C2EED"/>
    <w:rsid w:val="002C3252"/>
    <w:rsid w:val="002C3349"/>
    <w:rsid w:val="002C3924"/>
    <w:rsid w:val="002C4997"/>
    <w:rsid w:val="002C52BD"/>
    <w:rsid w:val="002C546E"/>
    <w:rsid w:val="002C5809"/>
    <w:rsid w:val="002C5B3E"/>
    <w:rsid w:val="002C5C72"/>
    <w:rsid w:val="002C6873"/>
    <w:rsid w:val="002C71CD"/>
    <w:rsid w:val="002C72F2"/>
    <w:rsid w:val="002C7628"/>
    <w:rsid w:val="002D0236"/>
    <w:rsid w:val="002D11BA"/>
    <w:rsid w:val="002D1626"/>
    <w:rsid w:val="002D24C7"/>
    <w:rsid w:val="002D24EA"/>
    <w:rsid w:val="002D3606"/>
    <w:rsid w:val="002D4290"/>
    <w:rsid w:val="002D42D4"/>
    <w:rsid w:val="002D4AC1"/>
    <w:rsid w:val="002D53EE"/>
    <w:rsid w:val="002D5DE0"/>
    <w:rsid w:val="002D5FB4"/>
    <w:rsid w:val="002D60F1"/>
    <w:rsid w:val="002D67BC"/>
    <w:rsid w:val="002D6CFC"/>
    <w:rsid w:val="002D798A"/>
    <w:rsid w:val="002D7B66"/>
    <w:rsid w:val="002E00EC"/>
    <w:rsid w:val="002E09D3"/>
    <w:rsid w:val="002E09EC"/>
    <w:rsid w:val="002E12B8"/>
    <w:rsid w:val="002E14BE"/>
    <w:rsid w:val="002E1A55"/>
    <w:rsid w:val="002E1D96"/>
    <w:rsid w:val="002E2119"/>
    <w:rsid w:val="002E23FB"/>
    <w:rsid w:val="002E24CB"/>
    <w:rsid w:val="002E24E0"/>
    <w:rsid w:val="002E2936"/>
    <w:rsid w:val="002E2B47"/>
    <w:rsid w:val="002E2D1D"/>
    <w:rsid w:val="002E4380"/>
    <w:rsid w:val="002E4BD2"/>
    <w:rsid w:val="002E4F60"/>
    <w:rsid w:val="002E5464"/>
    <w:rsid w:val="002E5924"/>
    <w:rsid w:val="002E604D"/>
    <w:rsid w:val="002E615D"/>
    <w:rsid w:val="002E71E6"/>
    <w:rsid w:val="002E73A1"/>
    <w:rsid w:val="002E7DAF"/>
    <w:rsid w:val="002F07DC"/>
    <w:rsid w:val="002F1B52"/>
    <w:rsid w:val="002F26B3"/>
    <w:rsid w:val="002F327E"/>
    <w:rsid w:val="002F3449"/>
    <w:rsid w:val="002F49D4"/>
    <w:rsid w:val="002F55B4"/>
    <w:rsid w:val="002F5E3A"/>
    <w:rsid w:val="002F607E"/>
    <w:rsid w:val="002F6409"/>
    <w:rsid w:val="002F652C"/>
    <w:rsid w:val="002F7ED6"/>
    <w:rsid w:val="00300808"/>
    <w:rsid w:val="00300B2C"/>
    <w:rsid w:val="00300B8C"/>
    <w:rsid w:val="00300DAC"/>
    <w:rsid w:val="00301F8A"/>
    <w:rsid w:val="003025A9"/>
    <w:rsid w:val="00302674"/>
    <w:rsid w:val="00302F39"/>
    <w:rsid w:val="00304372"/>
    <w:rsid w:val="00304759"/>
    <w:rsid w:val="00304930"/>
    <w:rsid w:val="00305281"/>
    <w:rsid w:val="003056F0"/>
    <w:rsid w:val="00305CD7"/>
    <w:rsid w:val="003069F4"/>
    <w:rsid w:val="00306A3A"/>
    <w:rsid w:val="00306B83"/>
    <w:rsid w:val="003075E9"/>
    <w:rsid w:val="0031003D"/>
    <w:rsid w:val="00310346"/>
    <w:rsid w:val="0031044E"/>
    <w:rsid w:val="00310D20"/>
    <w:rsid w:val="003114E5"/>
    <w:rsid w:val="0031182C"/>
    <w:rsid w:val="00311E85"/>
    <w:rsid w:val="003121C4"/>
    <w:rsid w:val="003128A3"/>
    <w:rsid w:val="003132D2"/>
    <w:rsid w:val="00313AFB"/>
    <w:rsid w:val="0031436F"/>
    <w:rsid w:val="003157EF"/>
    <w:rsid w:val="00316583"/>
    <w:rsid w:val="00316A61"/>
    <w:rsid w:val="00317181"/>
    <w:rsid w:val="003204D6"/>
    <w:rsid w:val="00320A47"/>
    <w:rsid w:val="00320B1E"/>
    <w:rsid w:val="003225D1"/>
    <w:rsid w:val="00322B35"/>
    <w:rsid w:val="0032306C"/>
    <w:rsid w:val="00323467"/>
    <w:rsid w:val="00323F7C"/>
    <w:rsid w:val="003243AB"/>
    <w:rsid w:val="0032555A"/>
    <w:rsid w:val="00325634"/>
    <w:rsid w:val="00326E39"/>
    <w:rsid w:val="00327420"/>
    <w:rsid w:val="00327512"/>
    <w:rsid w:val="00330008"/>
    <w:rsid w:val="0033060B"/>
    <w:rsid w:val="0033098D"/>
    <w:rsid w:val="00330A12"/>
    <w:rsid w:val="00330D98"/>
    <w:rsid w:val="00330DB1"/>
    <w:rsid w:val="00331315"/>
    <w:rsid w:val="00332485"/>
    <w:rsid w:val="0033262F"/>
    <w:rsid w:val="003328F5"/>
    <w:rsid w:val="0033299A"/>
    <w:rsid w:val="00332CBF"/>
    <w:rsid w:val="00332E4D"/>
    <w:rsid w:val="00333680"/>
    <w:rsid w:val="003339BC"/>
    <w:rsid w:val="00333ACC"/>
    <w:rsid w:val="00333E18"/>
    <w:rsid w:val="00334072"/>
    <w:rsid w:val="00334A75"/>
    <w:rsid w:val="00334F87"/>
    <w:rsid w:val="00335509"/>
    <w:rsid w:val="003356AB"/>
    <w:rsid w:val="00335847"/>
    <w:rsid w:val="00335E87"/>
    <w:rsid w:val="00335E95"/>
    <w:rsid w:val="00335FC9"/>
    <w:rsid w:val="00336A8C"/>
    <w:rsid w:val="0033766D"/>
    <w:rsid w:val="0033779D"/>
    <w:rsid w:val="00337846"/>
    <w:rsid w:val="00337A21"/>
    <w:rsid w:val="00337E87"/>
    <w:rsid w:val="00337F5F"/>
    <w:rsid w:val="003405B6"/>
    <w:rsid w:val="00340899"/>
    <w:rsid w:val="0034142E"/>
    <w:rsid w:val="0034162D"/>
    <w:rsid w:val="00341DF9"/>
    <w:rsid w:val="00342550"/>
    <w:rsid w:val="0034264E"/>
    <w:rsid w:val="00342A58"/>
    <w:rsid w:val="00343469"/>
    <w:rsid w:val="003438CE"/>
    <w:rsid w:val="00343EB3"/>
    <w:rsid w:val="00343ED8"/>
    <w:rsid w:val="00344D4F"/>
    <w:rsid w:val="003453CC"/>
    <w:rsid w:val="00345755"/>
    <w:rsid w:val="00346047"/>
    <w:rsid w:val="003464EB"/>
    <w:rsid w:val="00346C83"/>
    <w:rsid w:val="00347035"/>
    <w:rsid w:val="003471F2"/>
    <w:rsid w:val="00347B11"/>
    <w:rsid w:val="003500A9"/>
    <w:rsid w:val="00350242"/>
    <w:rsid w:val="00350E3A"/>
    <w:rsid w:val="0035131D"/>
    <w:rsid w:val="00351760"/>
    <w:rsid w:val="00351909"/>
    <w:rsid w:val="00352631"/>
    <w:rsid w:val="00352BBB"/>
    <w:rsid w:val="0035313B"/>
    <w:rsid w:val="00354055"/>
    <w:rsid w:val="0035412E"/>
    <w:rsid w:val="00354799"/>
    <w:rsid w:val="003548DA"/>
    <w:rsid w:val="00354B6A"/>
    <w:rsid w:val="00354CC9"/>
    <w:rsid w:val="00354EC8"/>
    <w:rsid w:val="003557FF"/>
    <w:rsid w:val="00356239"/>
    <w:rsid w:val="003562E0"/>
    <w:rsid w:val="003566D9"/>
    <w:rsid w:val="0035751A"/>
    <w:rsid w:val="00357F1B"/>
    <w:rsid w:val="00357F98"/>
    <w:rsid w:val="00357FDF"/>
    <w:rsid w:val="003601CE"/>
    <w:rsid w:val="00360291"/>
    <w:rsid w:val="00360464"/>
    <w:rsid w:val="00360EB3"/>
    <w:rsid w:val="00361320"/>
    <w:rsid w:val="0036176D"/>
    <w:rsid w:val="00361DC3"/>
    <w:rsid w:val="003621D2"/>
    <w:rsid w:val="00362980"/>
    <w:rsid w:val="00362998"/>
    <w:rsid w:val="003631E9"/>
    <w:rsid w:val="00365346"/>
    <w:rsid w:val="0036572A"/>
    <w:rsid w:val="003657B1"/>
    <w:rsid w:val="003662B1"/>
    <w:rsid w:val="00366A8E"/>
    <w:rsid w:val="00367682"/>
    <w:rsid w:val="00367FEC"/>
    <w:rsid w:val="0037003E"/>
    <w:rsid w:val="00370662"/>
    <w:rsid w:val="003707D6"/>
    <w:rsid w:val="00370C9D"/>
    <w:rsid w:val="00370E08"/>
    <w:rsid w:val="00370E69"/>
    <w:rsid w:val="00370F0D"/>
    <w:rsid w:val="00371227"/>
    <w:rsid w:val="003717BA"/>
    <w:rsid w:val="00371BF5"/>
    <w:rsid w:val="00372051"/>
    <w:rsid w:val="003725B4"/>
    <w:rsid w:val="0037337E"/>
    <w:rsid w:val="00373EEB"/>
    <w:rsid w:val="00374125"/>
    <w:rsid w:val="00375072"/>
    <w:rsid w:val="003754A3"/>
    <w:rsid w:val="00375806"/>
    <w:rsid w:val="0037584E"/>
    <w:rsid w:val="003770CD"/>
    <w:rsid w:val="0037740A"/>
    <w:rsid w:val="0037747B"/>
    <w:rsid w:val="003775C1"/>
    <w:rsid w:val="0038086B"/>
    <w:rsid w:val="00380C77"/>
    <w:rsid w:val="00381EB5"/>
    <w:rsid w:val="00382038"/>
    <w:rsid w:val="00382CA0"/>
    <w:rsid w:val="00382DAE"/>
    <w:rsid w:val="00383428"/>
    <w:rsid w:val="00385153"/>
    <w:rsid w:val="00385649"/>
    <w:rsid w:val="00385841"/>
    <w:rsid w:val="00385FFF"/>
    <w:rsid w:val="00387891"/>
    <w:rsid w:val="00387CBE"/>
    <w:rsid w:val="00391229"/>
    <w:rsid w:val="0039149B"/>
    <w:rsid w:val="00391703"/>
    <w:rsid w:val="003920CE"/>
    <w:rsid w:val="00392BDA"/>
    <w:rsid w:val="00392C94"/>
    <w:rsid w:val="00392DB7"/>
    <w:rsid w:val="00392E5D"/>
    <w:rsid w:val="003930F2"/>
    <w:rsid w:val="00393720"/>
    <w:rsid w:val="003946F3"/>
    <w:rsid w:val="00395644"/>
    <w:rsid w:val="0039637C"/>
    <w:rsid w:val="00396836"/>
    <w:rsid w:val="00396D72"/>
    <w:rsid w:val="00396E51"/>
    <w:rsid w:val="00397C20"/>
    <w:rsid w:val="003A0488"/>
    <w:rsid w:val="003A04CA"/>
    <w:rsid w:val="003A05A2"/>
    <w:rsid w:val="003A151D"/>
    <w:rsid w:val="003A168D"/>
    <w:rsid w:val="003A2BFF"/>
    <w:rsid w:val="003A2CF5"/>
    <w:rsid w:val="003A41AC"/>
    <w:rsid w:val="003A5A59"/>
    <w:rsid w:val="003A5E79"/>
    <w:rsid w:val="003A666A"/>
    <w:rsid w:val="003A778B"/>
    <w:rsid w:val="003A7E3B"/>
    <w:rsid w:val="003B00B9"/>
    <w:rsid w:val="003B05A3"/>
    <w:rsid w:val="003B0B84"/>
    <w:rsid w:val="003B190D"/>
    <w:rsid w:val="003B1AFD"/>
    <w:rsid w:val="003B1CB6"/>
    <w:rsid w:val="003B2A98"/>
    <w:rsid w:val="003B3E93"/>
    <w:rsid w:val="003B4469"/>
    <w:rsid w:val="003B4504"/>
    <w:rsid w:val="003B6598"/>
    <w:rsid w:val="003B6C44"/>
    <w:rsid w:val="003C1AFA"/>
    <w:rsid w:val="003C1CB6"/>
    <w:rsid w:val="003C1E93"/>
    <w:rsid w:val="003C20F9"/>
    <w:rsid w:val="003C3139"/>
    <w:rsid w:val="003C3A49"/>
    <w:rsid w:val="003C3B6C"/>
    <w:rsid w:val="003C3C4C"/>
    <w:rsid w:val="003C4A54"/>
    <w:rsid w:val="003C56D4"/>
    <w:rsid w:val="003C5746"/>
    <w:rsid w:val="003C66A9"/>
    <w:rsid w:val="003C685F"/>
    <w:rsid w:val="003C72EB"/>
    <w:rsid w:val="003D0651"/>
    <w:rsid w:val="003D0E0C"/>
    <w:rsid w:val="003D140F"/>
    <w:rsid w:val="003D29C1"/>
    <w:rsid w:val="003D2ABE"/>
    <w:rsid w:val="003D2F7B"/>
    <w:rsid w:val="003D3F9A"/>
    <w:rsid w:val="003D3FEA"/>
    <w:rsid w:val="003D45FA"/>
    <w:rsid w:val="003D47A1"/>
    <w:rsid w:val="003D5695"/>
    <w:rsid w:val="003D5A87"/>
    <w:rsid w:val="003D6354"/>
    <w:rsid w:val="003D7ECB"/>
    <w:rsid w:val="003E0BEB"/>
    <w:rsid w:val="003E1371"/>
    <w:rsid w:val="003E13AA"/>
    <w:rsid w:val="003E412A"/>
    <w:rsid w:val="003E423A"/>
    <w:rsid w:val="003E4BA7"/>
    <w:rsid w:val="003E4DE4"/>
    <w:rsid w:val="003E54C0"/>
    <w:rsid w:val="003E5BE0"/>
    <w:rsid w:val="003E5D6D"/>
    <w:rsid w:val="003E5E6E"/>
    <w:rsid w:val="003E5FA5"/>
    <w:rsid w:val="003E60E2"/>
    <w:rsid w:val="003E6600"/>
    <w:rsid w:val="003E77F5"/>
    <w:rsid w:val="003F0B4B"/>
    <w:rsid w:val="003F0FF5"/>
    <w:rsid w:val="003F142E"/>
    <w:rsid w:val="003F3495"/>
    <w:rsid w:val="003F3680"/>
    <w:rsid w:val="003F3796"/>
    <w:rsid w:val="003F3E89"/>
    <w:rsid w:val="003F425A"/>
    <w:rsid w:val="003F42A0"/>
    <w:rsid w:val="003F4456"/>
    <w:rsid w:val="003F453D"/>
    <w:rsid w:val="003F457E"/>
    <w:rsid w:val="003F45D3"/>
    <w:rsid w:val="003F47FD"/>
    <w:rsid w:val="003F56B5"/>
    <w:rsid w:val="003F73F8"/>
    <w:rsid w:val="003F7528"/>
    <w:rsid w:val="003F7B13"/>
    <w:rsid w:val="003F7C41"/>
    <w:rsid w:val="003F7D02"/>
    <w:rsid w:val="00400140"/>
    <w:rsid w:val="00400664"/>
    <w:rsid w:val="00400C52"/>
    <w:rsid w:val="00401399"/>
    <w:rsid w:val="0040201F"/>
    <w:rsid w:val="00402207"/>
    <w:rsid w:val="00402685"/>
    <w:rsid w:val="00403171"/>
    <w:rsid w:val="004034BE"/>
    <w:rsid w:val="00403546"/>
    <w:rsid w:val="00403687"/>
    <w:rsid w:val="00403BE5"/>
    <w:rsid w:val="00404015"/>
    <w:rsid w:val="004044FA"/>
    <w:rsid w:val="004045E5"/>
    <w:rsid w:val="00404C04"/>
    <w:rsid w:val="00405794"/>
    <w:rsid w:val="004057AA"/>
    <w:rsid w:val="004063F1"/>
    <w:rsid w:val="004075C3"/>
    <w:rsid w:val="004105B3"/>
    <w:rsid w:val="0041370E"/>
    <w:rsid w:val="00415459"/>
    <w:rsid w:val="0041581A"/>
    <w:rsid w:val="00415A8D"/>
    <w:rsid w:val="00415E10"/>
    <w:rsid w:val="00417423"/>
    <w:rsid w:val="00417FFD"/>
    <w:rsid w:val="00423066"/>
    <w:rsid w:val="00424458"/>
    <w:rsid w:val="004247C5"/>
    <w:rsid w:val="00424D06"/>
    <w:rsid w:val="00424E32"/>
    <w:rsid w:val="004250AC"/>
    <w:rsid w:val="0042561B"/>
    <w:rsid w:val="00426553"/>
    <w:rsid w:val="00427DF6"/>
    <w:rsid w:val="004309A1"/>
    <w:rsid w:val="00430C34"/>
    <w:rsid w:val="0043199D"/>
    <w:rsid w:val="00432068"/>
    <w:rsid w:val="00432263"/>
    <w:rsid w:val="00432D18"/>
    <w:rsid w:val="004339DF"/>
    <w:rsid w:val="004340DF"/>
    <w:rsid w:val="0043420C"/>
    <w:rsid w:val="00435C83"/>
    <w:rsid w:val="0043602A"/>
    <w:rsid w:val="00436444"/>
    <w:rsid w:val="00436C24"/>
    <w:rsid w:val="00436E93"/>
    <w:rsid w:val="00437274"/>
    <w:rsid w:val="004373C4"/>
    <w:rsid w:val="004374C4"/>
    <w:rsid w:val="00440080"/>
    <w:rsid w:val="004405B0"/>
    <w:rsid w:val="004407B3"/>
    <w:rsid w:val="0044124E"/>
    <w:rsid w:val="00441F4F"/>
    <w:rsid w:val="00442AFF"/>
    <w:rsid w:val="004433E5"/>
    <w:rsid w:val="00443573"/>
    <w:rsid w:val="00443625"/>
    <w:rsid w:val="00444B64"/>
    <w:rsid w:val="00444C5C"/>
    <w:rsid w:val="00444D4F"/>
    <w:rsid w:val="00445408"/>
    <w:rsid w:val="00445B2E"/>
    <w:rsid w:val="00445F23"/>
    <w:rsid w:val="00446D2B"/>
    <w:rsid w:val="004506A9"/>
    <w:rsid w:val="00450B97"/>
    <w:rsid w:val="00451821"/>
    <w:rsid w:val="00452259"/>
    <w:rsid w:val="0045285F"/>
    <w:rsid w:val="004536CB"/>
    <w:rsid w:val="00454E38"/>
    <w:rsid w:val="00456C89"/>
    <w:rsid w:val="00456CC7"/>
    <w:rsid w:val="004573EA"/>
    <w:rsid w:val="00457409"/>
    <w:rsid w:val="004609C2"/>
    <w:rsid w:val="004640B1"/>
    <w:rsid w:val="00464AEF"/>
    <w:rsid w:val="00464F02"/>
    <w:rsid w:val="00465FD6"/>
    <w:rsid w:val="00466A4D"/>
    <w:rsid w:val="00466A8A"/>
    <w:rsid w:val="00467292"/>
    <w:rsid w:val="00467424"/>
    <w:rsid w:val="004676DB"/>
    <w:rsid w:val="00467A36"/>
    <w:rsid w:val="0047038D"/>
    <w:rsid w:val="00471C98"/>
    <w:rsid w:val="004727F6"/>
    <w:rsid w:val="004747EC"/>
    <w:rsid w:val="00474BA6"/>
    <w:rsid w:val="00474CE5"/>
    <w:rsid w:val="004755D4"/>
    <w:rsid w:val="00475C85"/>
    <w:rsid w:val="00475D75"/>
    <w:rsid w:val="004763D8"/>
    <w:rsid w:val="0047694D"/>
    <w:rsid w:val="00476B5C"/>
    <w:rsid w:val="00476C92"/>
    <w:rsid w:val="004814F5"/>
    <w:rsid w:val="004819EE"/>
    <w:rsid w:val="00481FA6"/>
    <w:rsid w:val="0048212F"/>
    <w:rsid w:val="00482BC9"/>
    <w:rsid w:val="00482D10"/>
    <w:rsid w:val="00483591"/>
    <w:rsid w:val="004836C3"/>
    <w:rsid w:val="004836E0"/>
    <w:rsid w:val="00483E66"/>
    <w:rsid w:val="00484469"/>
    <w:rsid w:val="0048567C"/>
    <w:rsid w:val="00485D00"/>
    <w:rsid w:val="00486935"/>
    <w:rsid w:val="00486EFB"/>
    <w:rsid w:val="0048781C"/>
    <w:rsid w:val="0049030F"/>
    <w:rsid w:val="0049057D"/>
    <w:rsid w:val="004907BA"/>
    <w:rsid w:val="00490F76"/>
    <w:rsid w:val="00491060"/>
    <w:rsid w:val="0049166D"/>
    <w:rsid w:val="00491C33"/>
    <w:rsid w:val="00492655"/>
    <w:rsid w:val="00493504"/>
    <w:rsid w:val="00493AEF"/>
    <w:rsid w:val="00494637"/>
    <w:rsid w:val="004953E4"/>
    <w:rsid w:val="00495E2B"/>
    <w:rsid w:val="00496175"/>
    <w:rsid w:val="004967C1"/>
    <w:rsid w:val="004969C7"/>
    <w:rsid w:val="004972E6"/>
    <w:rsid w:val="004A00DF"/>
    <w:rsid w:val="004A01AD"/>
    <w:rsid w:val="004A065D"/>
    <w:rsid w:val="004A122D"/>
    <w:rsid w:val="004A20D8"/>
    <w:rsid w:val="004A21EE"/>
    <w:rsid w:val="004A2838"/>
    <w:rsid w:val="004A3834"/>
    <w:rsid w:val="004A407B"/>
    <w:rsid w:val="004A4090"/>
    <w:rsid w:val="004A4612"/>
    <w:rsid w:val="004A4735"/>
    <w:rsid w:val="004A4769"/>
    <w:rsid w:val="004A4A8A"/>
    <w:rsid w:val="004A58C1"/>
    <w:rsid w:val="004A6ABE"/>
    <w:rsid w:val="004A6FAE"/>
    <w:rsid w:val="004A78D0"/>
    <w:rsid w:val="004A79E3"/>
    <w:rsid w:val="004A7F10"/>
    <w:rsid w:val="004A7FA5"/>
    <w:rsid w:val="004B0845"/>
    <w:rsid w:val="004B1209"/>
    <w:rsid w:val="004B36B6"/>
    <w:rsid w:val="004B472A"/>
    <w:rsid w:val="004B4D1B"/>
    <w:rsid w:val="004B4F8A"/>
    <w:rsid w:val="004B531F"/>
    <w:rsid w:val="004B63F6"/>
    <w:rsid w:val="004B65EE"/>
    <w:rsid w:val="004B66FC"/>
    <w:rsid w:val="004B71C5"/>
    <w:rsid w:val="004B7241"/>
    <w:rsid w:val="004B74F7"/>
    <w:rsid w:val="004B7602"/>
    <w:rsid w:val="004B7EBE"/>
    <w:rsid w:val="004B7FCF"/>
    <w:rsid w:val="004C049E"/>
    <w:rsid w:val="004C0A1C"/>
    <w:rsid w:val="004C0C6B"/>
    <w:rsid w:val="004C0E43"/>
    <w:rsid w:val="004C1261"/>
    <w:rsid w:val="004C1333"/>
    <w:rsid w:val="004C15F3"/>
    <w:rsid w:val="004C2FB2"/>
    <w:rsid w:val="004C3198"/>
    <w:rsid w:val="004C31EB"/>
    <w:rsid w:val="004C380A"/>
    <w:rsid w:val="004C45CB"/>
    <w:rsid w:val="004C4744"/>
    <w:rsid w:val="004C4F06"/>
    <w:rsid w:val="004C4F8C"/>
    <w:rsid w:val="004C51E0"/>
    <w:rsid w:val="004C5738"/>
    <w:rsid w:val="004C605F"/>
    <w:rsid w:val="004C65A7"/>
    <w:rsid w:val="004C675A"/>
    <w:rsid w:val="004C67D6"/>
    <w:rsid w:val="004D02E8"/>
    <w:rsid w:val="004D16C8"/>
    <w:rsid w:val="004D29EB"/>
    <w:rsid w:val="004D3ADD"/>
    <w:rsid w:val="004D44D4"/>
    <w:rsid w:val="004D48DB"/>
    <w:rsid w:val="004D4D73"/>
    <w:rsid w:val="004D534B"/>
    <w:rsid w:val="004D568A"/>
    <w:rsid w:val="004D5771"/>
    <w:rsid w:val="004D5992"/>
    <w:rsid w:val="004D5E32"/>
    <w:rsid w:val="004D6056"/>
    <w:rsid w:val="004D6CEF"/>
    <w:rsid w:val="004D6ED5"/>
    <w:rsid w:val="004D7466"/>
    <w:rsid w:val="004D7B24"/>
    <w:rsid w:val="004D7F46"/>
    <w:rsid w:val="004E0EB8"/>
    <w:rsid w:val="004E1354"/>
    <w:rsid w:val="004E1714"/>
    <w:rsid w:val="004E1D0F"/>
    <w:rsid w:val="004E20C6"/>
    <w:rsid w:val="004E23F5"/>
    <w:rsid w:val="004E2534"/>
    <w:rsid w:val="004E2B80"/>
    <w:rsid w:val="004E2FB6"/>
    <w:rsid w:val="004E3400"/>
    <w:rsid w:val="004E359F"/>
    <w:rsid w:val="004E5157"/>
    <w:rsid w:val="004E626D"/>
    <w:rsid w:val="004E6B7B"/>
    <w:rsid w:val="004E6D37"/>
    <w:rsid w:val="004E7197"/>
    <w:rsid w:val="004E7801"/>
    <w:rsid w:val="004E7BA8"/>
    <w:rsid w:val="004F02F4"/>
    <w:rsid w:val="004F0EC6"/>
    <w:rsid w:val="004F119B"/>
    <w:rsid w:val="004F2665"/>
    <w:rsid w:val="004F2B21"/>
    <w:rsid w:val="004F3E4C"/>
    <w:rsid w:val="004F42BF"/>
    <w:rsid w:val="004F4455"/>
    <w:rsid w:val="004F45C0"/>
    <w:rsid w:val="004F49A5"/>
    <w:rsid w:val="004F53F5"/>
    <w:rsid w:val="004F5EAF"/>
    <w:rsid w:val="004F6030"/>
    <w:rsid w:val="004F68B4"/>
    <w:rsid w:val="004F6A4F"/>
    <w:rsid w:val="004F6ADE"/>
    <w:rsid w:val="004F71E5"/>
    <w:rsid w:val="00500109"/>
    <w:rsid w:val="00500F2B"/>
    <w:rsid w:val="005014EE"/>
    <w:rsid w:val="00502BFB"/>
    <w:rsid w:val="00502E5B"/>
    <w:rsid w:val="00502FDF"/>
    <w:rsid w:val="00503877"/>
    <w:rsid w:val="00503A37"/>
    <w:rsid w:val="00503B83"/>
    <w:rsid w:val="00504021"/>
    <w:rsid w:val="00504440"/>
    <w:rsid w:val="005046CB"/>
    <w:rsid w:val="00504D50"/>
    <w:rsid w:val="005063CB"/>
    <w:rsid w:val="00506A57"/>
    <w:rsid w:val="00506B14"/>
    <w:rsid w:val="00506C88"/>
    <w:rsid w:val="00507119"/>
    <w:rsid w:val="00507345"/>
    <w:rsid w:val="0050751C"/>
    <w:rsid w:val="00507586"/>
    <w:rsid w:val="00507F59"/>
    <w:rsid w:val="005102CB"/>
    <w:rsid w:val="00510629"/>
    <w:rsid w:val="00510814"/>
    <w:rsid w:val="005128C9"/>
    <w:rsid w:val="005138B3"/>
    <w:rsid w:val="00513B9E"/>
    <w:rsid w:val="00513BDB"/>
    <w:rsid w:val="005143C3"/>
    <w:rsid w:val="00515DEB"/>
    <w:rsid w:val="00515E29"/>
    <w:rsid w:val="00517772"/>
    <w:rsid w:val="005208BC"/>
    <w:rsid w:val="005208D2"/>
    <w:rsid w:val="00521A6C"/>
    <w:rsid w:val="0052234F"/>
    <w:rsid w:val="00522DF2"/>
    <w:rsid w:val="00523622"/>
    <w:rsid w:val="00523773"/>
    <w:rsid w:val="00523B86"/>
    <w:rsid w:val="00523E34"/>
    <w:rsid w:val="00524560"/>
    <w:rsid w:val="00525168"/>
    <w:rsid w:val="005252EB"/>
    <w:rsid w:val="00525DAD"/>
    <w:rsid w:val="00525E59"/>
    <w:rsid w:val="00525E9F"/>
    <w:rsid w:val="00525FC2"/>
    <w:rsid w:val="0052601C"/>
    <w:rsid w:val="0052670F"/>
    <w:rsid w:val="00526C79"/>
    <w:rsid w:val="00527275"/>
    <w:rsid w:val="005272B1"/>
    <w:rsid w:val="00527605"/>
    <w:rsid w:val="00527C28"/>
    <w:rsid w:val="00530069"/>
    <w:rsid w:val="00530383"/>
    <w:rsid w:val="005303A2"/>
    <w:rsid w:val="005316EB"/>
    <w:rsid w:val="00531B1B"/>
    <w:rsid w:val="00532201"/>
    <w:rsid w:val="00532690"/>
    <w:rsid w:val="00534890"/>
    <w:rsid w:val="00535FAC"/>
    <w:rsid w:val="00536E44"/>
    <w:rsid w:val="00537109"/>
    <w:rsid w:val="0053762C"/>
    <w:rsid w:val="005402B7"/>
    <w:rsid w:val="00540332"/>
    <w:rsid w:val="0054089A"/>
    <w:rsid w:val="00540B89"/>
    <w:rsid w:val="0054313F"/>
    <w:rsid w:val="00543316"/>
    <w:rsid w:val="00543724"/>
    <w:rsid w:val="00543CDE"/>
    <w:rsid w:val="00543D8F"/>
    <w:rsid w:val="0054457B"/>
    <w:rsid w:val="005447A7"/>
    <w:rsid w:val="00545981"/>
    <w:rsid w:val="00545C38"/>
    <w:rsid w:val="005464D6"/>
    <w:rsid w:val="00546C1F"/>
    <w:rsid w:val="00547460"/>
    <w:rsid w:val="00547C94"/>
    <w:rsid w:val="00550434"/>
    <w:rsid w:val="005509D7"/>
    <w:rsid w:val="00550AB3"/>
    <w:rsid w:val="00551203"/>
    <w:rsid w:val="00551914"/>
    <w:rsid w:val="0055376D"/>
    <w:rsid w:val="00553C51"/>
    <w:rsid w:val="00553D1E"/>
    <w:rsid w:val="005549CC"/>
    <w:rsid w:val="00555333"/>
    <w:rsid w:val="00555791"/>
    <w:rsid w:val="00555A4E"/>
    <w:rsid w:val="005560CE"/>
    <w:rsid w:val="005566AC"/>
    <w:rsid w:val="00556CE0"/>
    <w:rsid w:val="00556DD3"/>
    <w:rsid w:val="00556EDE"/>
    <w:rsid w:val="00557AA9"/>
    <w:rsid w:val="00560C3E"/>
    <w:rsid w:val="00561027"/>
    <w:rsid w:val="00562201"/>
    <w:rsid w:val="0056227A"/>
    <w:rsid w:val="00562E05"/>
    <w:rsid w:val="00563389"/>
    <w:rsid w:val="00563626"/>
    <w:rsid w:val="00563FE3"/>
    <w:rsid w:val="0056505E"/>
    <w:rsid w:val="005652C6"/>
    <w:rsid w:val="00565666"/>
    <w:rsid w:val="005659E0"/>
    <w:rsid w:val="00565BAB"/>
    <w:rsid w:val="005678B5"/>
    <w:rsid w:val="005678B6"/>
    <w:rsid w:val="00567B89"/>
    <w:rsid w:val="00567E1A"/>
    <w:rsid w:val="005701A0"/>
    <w:rsid w:val="005706B4"/>
    <w:rsid w:val="005706E9"/>
    <w:rsid w:val="00570C71"/>
    <w:rsid w:val="00570D68"/>
    <w:rsid w:val="005715FE"/>
    <w:rsid w:val="00572131"/>
    <w:rsid w:val="005733FD"/>
    <w:rsid w:val="00573699"/>
    <w:rsid w:val="005743E4"/>
    <w:rsid w:val="0057499A"/>
    <w:rsid w:val="00574AE1"/>
    <w:rsid w:val="00574B5A"/>
    <w:rsid w:val="00574CDF"/>
    <w:rsid w:val="00574E1B"/>
    <w:rsid w:val="005755CB"/>
    <w:rsid w:val="0057607B"/>
    <w:rsid w:val="00576FC5"/>
    <w:rsid w:val="00577ACC"/>
    <w:rsid w:val="005805A0"/>
    <w:rsid w:val="00580AA8"/>
    <w:rsid w:val="00580F2F"/>
    <w:rsid w:val="00581073"/>
    <w:rsid w:val="00581825"/>
    <w:rsid w:val="00581A77"/>
    <w:rsid w:val="00582590"/>
    <w:rsid w:val="00582881"/>
    <w:rsid w:val="0058296E"/>
    <w:rsid w:val="00582F5E"/>
    <w:rsid w:val="00582F65"/>
    <w:rsid w:val="00583414"/>
    <w:rsid w:val="0058539F"/>
    <w:rsid w:val="0058543F"/>
    <w:rsid w:val="005858BA"/>
    <w:rsid w:val="00585CE3"/>
    <w:rsid w:val="0058685D"/>
    <w:rsid w:val="00586FCD"/>
    <w:rsid w:val="005901B9"/>
    <w:rsid w:val="005919FA"/>
    <w:rsid w:val="00591C3C"/>
    <w:rsid w:val="005941EC"/>
    <w:rsid w:val="00594402"/>
    <w:rsid w:val="0059484E"/>
    <w:rsid w:val="00594CE4"/>
    <w:rsid w:val="005956C2"/>
    <w:rsid w:val="0059615F"/>
    <w:rsid w:val="00596449"/>
    <w:rsid w:val="0059692C"/>
    <w:rsid w:val="00596D7A"/>
    <w:rsid w:val="00597322"/>
    <w:rsid w:val="0059759D"/>
    <w:rsid w:val="005976AD"/>
    <w:rsid w:val="005A035D"/>
    <w:rsid w:val="005A0790"/>
    <w:rsid w:val="005A0D5B"/>
    <w:rsid w:val="005A2280"/>
    <w:rsid w:val="005A22DC"/>
    <w:rsid w:val="005A2C04"/>
    <w:rsid w:val="005A395F"/>
    <w:rsid w:val="005A3AF4"/>
    <w:rsid w:val="005A46FB"/>
    <w:rsid w:val="005A4B8B"/>
    <w:rsid w:val="005A5C51"/>
    <w:rsid w:val="005A6269"/>
    <w:rsid w:val="005A6B45"/>
    <w:rsid w:val="005A6DCB"/>
    <w:rsid w:val="005A7F90"/>
    <w:rsid w:val="005B005F"/>
    <w:rsid w:val="005B0198"/>
    <w:rsid w:val="005B072E"/>
    <w:rsid w:val="005B0A31"/>
    <w:rsid w:val="005B102D"/>
    <w:rsid w:val="005B11B4"/>
    <w:rsid w:val="005B1DD9"/>
    <w:rsid w:val="005B3258"/>
    <w:rsid w:val="005B3A18"/>
    <w:rsid w:val="005B3B1D"/>
    <w:rsid w:val="005B3C6F"/>
    <w:rsid w:val="005B3D2F"/>
    <w:rsid w:val="005B3F65"/>
    <w:rsid w:val="005B41A3"/>
    <w:rsid w:val="005B511D"/>
    <w:rsid w:val="005B5723"/>
    <w:rsid w:val="005B5B4B"/>
    <w:rsid w:val="005B610C"/>
    <w:rsid w:val="005B6133"/>
    <w:rsid w:val="005B6472"/>
    <w:rsid w:val="005C002A"/>
    <w:rsid w:val="005C0AAE"/>
    <w:rsid w:val="005C0BB8"/>
    <w:rsid w:val="005C1B3E"/>
    <w:rsid w:val="005C2072"/>
    <w:rsid w:val="005C341C"/>
    <w:rsid w:val="005C3CCA"/>
    <w:rsid w:val="005C3EEF"/>
    <w:rsid w:val="005C3F28"/>
    <w:rsid w:val="005C4224"/>
    <w:rsid w:val="005C5EB9"/>
    <w:rsid w:val="005C5F63"/>
    <w:rsid w:val="005C674E"/>
    <w:rsid w:val="005C6A23"/>
    <w:rsid w:val="005C6BA9"/>
    <w:rsid w:val="005C7284"/>
    <w:rsid w:val="005C76C5"/>
    <w:rsid w:val="005C776A"/>
    <w:rsid w:val="005D032E"/>
    <w:rsid w:val="005D07AB"/>
    <w:rsid w:val="005D0BA5"/>
    <w:rsid w:val="005D1DBB"/>
    <w:rsid w:val="005D24B1"/>
    <w:rsid w:val="005D263F"/>
    <w:rsid w:val="005D2705"/>
    <w:rsid w:val="005D2B66"/>
    <w:rsid w:val="005D2CF3"/>
    <w:rsid w:val="005D31A9"/>
    <w:rsid w:val="005D3EE6"/>
    <w:rsid w:val="005D4F6E"/>
    <w:rsid w:val="005D529B"/>
    <w:rsid w:val="005D5804"/>
    <w:rsid w:val="005D59C3"/>
    <w:rsid w:val="005D5D2D"/>
    <w:rsid w:val="005D619A"/>
    <w:rsid w:val="005D67AC"/>
    <w:rsid w:val="005D6878"/>
    <w:rsid w:val="005D6AB2"/>
    <w:rsid w:val="005D6BB8"/>
    <w:rsid w:val="005D783F"/>
    <w:rsid w:val="005D7C7F"/>
    <w:rsid w:val="005E14C1"/>
    <w:rsid w:val="005E15B6"/>
    <w:rsid w:val="005E16CC"/>
    <w:rsid w:val="005E1B1C"/>
    <w:rsid w:val="005E1C20"/>
    <w:rsid w:val="005E2B53"/>
    <w:rsid w:val="005E3971"/>
    <w:rsid w:val="005E42E4"/>
    <w:rsid w:val="005E43B9"/>
    <w:rsid w:val="005E4619"/>
    <w:rsid w:val="005E52C8"/>
    <w:rsid w:val="005E5553"/>
    <w:rsid w:val="005E5F28"/>
    <w:rsid w:val="005E645C"/>
    <w:rsid w:val="005E6EBF"/>
    <w:rsid w:val="005F0117"/>
    <w:rsid w:val="005F0FEE"/>
    <w:rsid w:val="005F18A7"/>
    <w:rsid w:val="005F1C89"/>
    <w:rsid w:val="005F268D"/>
    <w:rsid w:val="005F2801"/>
    <w:rsid w:val="005F2983"/>
    <w:rsid w:val="005F2B32"/>
    <w:rsid w:val="005F2BD0"/>
    <w:rsid w:val="005F2BFF"/>
    <w:rsid w:val="005F36AE"/>
    <w:rsid w:val="005F3D67"/>
    <w:rsid w:val="005F3F1F"/>
    <w:rsid w:val="005F4C48"/>
    <w:rsid w:val="005F540D"/>
    <w:rsid w:val="005F605F"/>
    <w:rsid w:val="005F6096"/>
    <w:rsid w:val="005F67C3"/>
    <w:rsid w:val="005F6CDD"/>
    <w:rsid w:val="005F7883"/>
    <w:rsid w:val="005F7E46"/>
    <w:rsid w:val="006000FD"/>
    <w:rsid w:val="006004B7"/>
    <w:rsid w:val="00600F25"/>
    <w:rsid w:val="006011A7"/>
    <w:rsid w:val="006013C0"/>
    <w:rsid w:val="00602F2C"/>
    <w:rsid w:val="00603CAC"/>
    <w:rsid w:val="00603DE4"/>
    <w:rsid w:val="00604227"/>
    <w:rsid w:val="00604C9D"/>
    <w:rsid w:val="00605037"/>
    <w:rsid w:val="006058CF"/>
    <w:rsid w:val="00605A93"/>
    <w:rsid w:val="00605A96"/>
    <w:rsid w:val="006060C9"/>
    <w:rsid w:val="006060DC"/>
    <w:rsid w:val="00606335"/>
    <w:rsid w:val="006065C8"/>
    <w:rsid w:val="00606DD0"/>
    <w:rsid w:val="006074BF"/>
    <w:rsid w:val="00607A66"/>
    <w:rsid w:val="00610113"/>
    <w:rsid w:val="006105D5"/>
    <w:rsid w:val="006106B3"/>
    <w:rsid w:val="00611BA1"/>
    <w:rsid w:val="00612CAD"/>
    <w:rsid w:val="006133C6"/>
    <w:rsid w:val="00613735"/>
    <w:rsid w:val="0061378A"/>
    <w:rsid w:val="0061391D"/>
    <w:rsid w:val="00614014"/>
    <w:rsid w:val="00614787"/>
    <w:rsid w:val="00614F1A"/>
    <w:rsid w:val="00615567"/>
    <w:rsid w:val="00615C70"/>
    <w:rsid w:val="00615E2A"/>
    <w:rsid w:val="00615F28"/>
    <w:rsid w:val="00616601"/>
    <w:rsid w:val="00616D8C"/>
    <w:rsid w:val="00617032"/>
    <w:rsid w:val="00617655"/>
    <w:rsid w:val="0061768C"/>
    <w:rsid w:val="00617A66"/>
    <w:rsid w:val="00620972"/>
    <w:rsid w:val="00621031"/>
    <w:rsid w:val="00621470"/>
    <w:rsid w:val="00622733"/>
    <w:rsid w:val="006228EC"/>
    <w:rsid w:val="00622AEA"/>
    <w:rsid w:val="00622DCC"/>
    <w:rsid w:val="0062373D"/>
    <w:rsid w:val="00623FDF"/>
    <w:rsid w:val="00624C53"/>
    <w:rsid w:val="00625558"/>
    <w:rsid w:val="006256B3"/>
    <w:rsid w:val="00625BCD"/>
    <w:rsid w:val="00625C52"/>
    <w:rsid w:val="00625FAF"/>
    <w:rsid w:val="0062654D"/>
    <w:rsid w:val="00626879"/>
    <w:rsid w:val="006273A0"/>
    <w:rsid w:val="00627817"/>
    <w:rsid w:val="006279E3"/>
    <w:rsid w:val="00631558"/>
    <w:rsid w:val="0063283B"/>
    <w:rsid w:val="006330B9"/>
    <w:rsid w:val="006339DB"/>
    <w:rsid w:val="00633B8C"/>
    <w:rsid w:val="006343AE"/>
    <w:rsid w:val="00634E29"/>
    <w:rsid w:val="006350FA"/>
    <w:rsid w:val="0063603F"/>
    <w:rsid w:val="00636C58"/>
    <w:rsid w:val="00637E63"/>
    <w:rsid w:val="00640301"/>
    <w:rsid w:val="006403F1"/>
    <w:rsid w:val="006404FB"/>
    <w:rsid w:val="00640FE8"/>
    <w:rsid w:val="0064105D"/>
    <w:rsid w:val="0064106A"/>
    <w:rsid w:val="006410DD"/>
    <w:rsid w:val="006416DD"/>
    <w:rsid w:val="00642325"/>
    <w:rsid w:val="00642861"/>
    <w:rsid w:val="00642CDF"/>
    <w:rsid w:val="00642DD2"/>
    <w:rsid w:val="006437E1"/>
    <w:rsid w:val="006439FA"/>
    <w:rsid w:val="00644A0F"/>
    <w:rsid w:val="00644A26"/>
    <w:rsid w:val="00645257"/>
    <w:rsid w:val="0064528E"/>
    <w:rsid w:val="0064547B"/>
    <w:rsid w:val="006454F6"/>
    <w:rsid w:val="00645A69"/>
    <w:rsid w:val="00645C99"/>
    <w:rsid w:val="00646907"/>
    <w:rsid w:val="006472AB"/>
    <w:rsid w:val="00647A34"/>
    <w:rsid w:val="006503A1"/>
    <w:rsid w:val="006507D2"/>
    <w:rsid w:val="006508C1"/>
    <w:rsid w:val="006515DF"/>
    <w:rsid w:val="00652018"/>
    <w:rsid w:val="00652E63"/>
    <w:rsid w:val="006530EE"/>
    <w:rsid w:val="00653FC0"/>
    <w:rsid w:val="00654A97"/>
    <w:rsid w:val="006551C6"/>
    <w:rsid w:val="0065564B"/>
    <w:rsid w:val="00655672"/>
    <w:rsid w:val="006559EA"/>
    <w:rsid w:val="00655DA2"/>
    <w:rsid w:val="00656831"/>
    <w:rsid w:val="00656943"/>
    <w:rsid w:val="006570DA"/>
    <w:rsid w:val="00657659"/>
    <w:rsid w:val="00657D31"/>
    <w:rsid w:val="00660055"/>
    <w:rsid w:val="00662244"/>
    <w:rsid w:val="0066248D"/>
    <w:rsid w:val="00662E80"/>
    <w:rsid w:val="006638C9"/>
    <w:rsid w:val="00664261"/>
    <w:rsid w:val="00664392"/>
    <w:rsid w:val="006645C2"/>
    <w:rsid w:val="0066473C"/>
    <w:rsid w:val="00664B9D"/>
    <w:rsid w:val="00664E80"/>
    <w:rsid w:val="00665D96"/>
    <w:rsid w:val="00666114"/>
    <w:rsid w:val="006677E3"/>
    <w:rsid w:val="00667ABE"/>
    <w:rsid w:val="00667FB0"/>
    <w:rsid w:val="006705BB"/>
    <w:rsid w:val="006707F7"/>
    <w:rsid w:val="00670930"/>
    <w:rsid w:val="0067093C"/>
    <w:rsid w:val="00670AB3"/>
    <w:rsid w:val="00670CD2"/>
    <w:rsid w:val="00670E55"/>
    <w:rsid w:val="006728E6"/>
    <w:rsid w:val="00672AE3"/>
    <w:rsid w:val="00672CE3"/>
    <w:rsid w:val="00672D7D"/>
    <w:rsid w:val="00673003"/>
    <w:rsid w:val="00673073"/>
    <w:rsid w:val="006735FD"/>
    <w:rsid w:val="00674C99"/>
    <w:rsid w:val="00674E8B"/>
    <w:rsid w:val="006769D2"/>
    <w:rsid w:val="00676CAA"/>
    <w:rsid w:val="00677269"/>
    <w:rsid w:val="00677BF8"/>
    <w:rsid w:val="00681A2B"/>
    <w:rsid w:val="006823C5"/>
    <w:rsid w:val="006830F2"/>
    <w:rsid w:val="0068311E"/>
    <w:rsid w:val="0068458D"/>
    <w:rsid w:val="00684851"/>
    <w:rsid w:val="00687847"/>
    <w:rsid w:val="00687A27"/>
    <w:rsid w:val="00687AA4"/>
    <w:rsid w:val="00691DAF"/>
    <w:rsid w:val="0069202C"/>
    <w:rsid w:val="00692969"/>
    <w:rsid w:val="00692A09"/>
    <w:rsid w:val="00692B23"/>
    <w:rsid w:val="00693061"/>
    <w:rsid w:val="0069321F"/>
    <w:rsid w:val="00693A48"/>
    <w:rsid w:val="006942DF"/>
    <w:rsid w:val="00694F13"/>
    <w:rsid w:val="006952C0"/>
    <w:rsid w:val="00695663"/>
    <w:rsid w:val="006960C2"/>
    <w:rsid w:val="00696543"/>
    <w:rsid w:val="006A05EC"/>
    <w:rsid w:val="006A0BA0"/>
    <w:rsid w:val="006A0DD7"/>
    <w:rsid w:val="006A137C"/>
    <w:rsid w:val="006A1668"/>
    <w:rsid w:val="006A172B"/>
    <w:rsid w:val="006A1D84"/>
    <w:rsid w:val="006A2737"/>
    <w:rsid w:val="006A2776"/>
    <w:rsid w:val="006A4246"/>
    <w:rsid w:val="006A47BF"/>
    <w:rsid w:val="006A5058"/>
    <w:rsid w:val="006A5348"/>
    <w:rsid w:val="006A6443"/>
    <w:rsid w:val="006A64A8"/>
    <w:rsid w:val="006A6CE7"/>
    <w:rsid w:val="006A740F"/>
    <w:rsid w:val="006B0BFF"/>
    <w:rsid w:val="006B1074"/>
    <w:rsid w:val="006B12E7"/>
    <w:rsid w:val="006B160F"/>
    <w:rsid w:val="006B1715"/>
    <w:rsid w:val="006B209B"/>
    <w:rsid w:val="006B238E"/>
    <w:rsid w:val="006B2968"/>
    <w:rsid w:val="006B330F"/>
    <w:rsid w:val="006B3886"/>
    <w:rsid w:val="006B4232"/>
    <w:rsid w:val="006B457E"/>
    <w:rsid w:val="006B585A"/>
    <w:rsid w:val="006B5902"/>
    <w:rsid w:val="006B5A55"/>
    <w:rsid w:val="006B5AEF"/>
    <w:rsid w:val="006B5C14"/>
    <w:rsid w:val="006B5F28"/>
    <w:rsid w:val="006B6B32"/>
    <w:rsid w:val="006B6B9F"/>
    <w:rsid w:val="006B6EC2"/>
    <w:rsid w:val="006B6EDD"/>
    <w:rsid w:val="006C0B28"/>
    <w:rsid w:val="006C1073"/>
    <w:rsid w:val="006C261A"/>
    <w:rsid w:val="006C32A6"/>
    <w:rsid w:val="006C3968"/>
    <w:rsid w:val="006C3CC2"/>
    <w:rsid w:val="006C4079"/>
    <w:rsid w:val="006C450B"/>
    <w:rsid w:val="006C4534"/>
    <w:rsid w:val="006C550D"/>
    <w:rsid w:val="006C56CD"/>
    <w:rsid w:val="006C6389"/>
    <w:rsid w:val="006C6C0F"/>
    <w:rsid w:val="006C6C4F"/>
    <w:rsid w:val="006C6CDB"/>
    <w:rsid w:val="006C79D9"/>
    <w:rsid w:val="006D02DA"/>
    <w:rsid w:val="006D16DA"/>
    <w:rsid w:val="006D1DB3"/>
    <w:rsid w:val="006D2038"/>
    <w:rsid w:val="006D2B00"/>
    <w:rsid w:val="006D3D52"/>
    <w:rsid w:val="006D3EF5"/>
    <w:rsid w:val="006D4887"/>
    <w:rsid w:val="006D5BB0"/>
    <w:rsid w:val="006D6321"/>
    <w:rsid w:val="006D664F"/>
    <w:rsid w:val="006D6815"/>
    <w:rsid w:val="006D6999"/>
    <w:rsid w:val="006D6D86"/>
    <w:rsid w:val="006D723C"/>
    <w:rsid w:val="006D7E33"/>
    <w:rsid w:val="006E141D"/>
    <w:rsid w:val="006E169C"/>
    <w:rsid w:val="006E20F6"/>
    <w:rsid w:val="006E294D"/>
    <w:rsid w:val="006E2C43"/>
    <w:rsid w:val="006E3396"/>
    <w:rsid w:val="006E3406"/>
    <w:rsid w:val="006E37F3"/>
    <w:rsid w:val="006E404C"/>
    <w:rsid w:val="006E4B73"/>
    <w:rsid w:val="006E4B7A"/>
    <w:rsid w:val="006E4C69"/>
    <w:rsid w:val="006E513A"/>
    <w:rsid w:val="006E5684"/>
    <w:rsid w:val="006E5A4A"/>
    <w:rsid w:val="006E5AD9"/>
    <w:rsid w:val="006E5C06"/>
    <w:rsid w:val="006E5CD8"/>
    <w:rsid w:val="006E67F1"/>
    <w:rsid w:val="006E7449"/>
    <w:rsid w:val="006E7C27"/>
    <w:rsid w:val="006E7FE5"/>
    <w:rsid w:val="006F06AE"/>
    <w:rsid w:val="006F114E"/>
    <w:rsid w:val="006F141D"/>
    <w:rsid w:val="006F1D69"/>
    <w:rsid w:val="006F2B52"/>
    <w:rsid w:val="006F4DA8"/>
    <w:rsid w:val="006F5D94"/>
    <w:rsid w:val="006F64C6"/>
    <w:rsid w:val="006F68CC"/>
    <w:rsid w:val="006F6AC3"/>
    <w:rsid w:val="006F6ED0"/>
    <w:rsid w:val="006F713C"/>
    <w:rsid w:val="006F7A72"/>
    <w:rsid w:val="006F7AF1"/>
    <w:rsid w:val="006F7C39"/>
    <w:rsid w:val="0070036D"/>
    <w:rsid w:val="00700D92"/>
    <w:rsid w:val="00700F93"/>
    <w:rsid w:val="0070177B"/>
    <w:rsid w:val="00704C31"/>
    <w:rsid w:val="00704EC3"/>
    <w:rsid w:val="007056F0"/>
    <w:rsid w:val="00705A48"/>
    <w:rsid w:val="007060FB"/>
    <w:rsid w:val="00706697"/>
    <w:rsid w:val="00706907"/>
    <w:rsid w:val="00707296"/>
    <w:rsid w:val="00707A7E"/>
    <w:rsid w:val="0071063A"/>
    <w:rsid w:val="0071094F"/>
    <w:rsid w:val="0071109F"/>
    <w:rsid w:val="00711191"/>
    <w:rsid w:val="00711B05"/>
    <w:rsid w:val="0071215E"/>
    <w:rsid w:val="00712988"/>
    <w:rsid w:val="0071324F"/>
    <w:rsid w:val="007132C5"/>
    <w:rsid w:val="00714494"/>
    <w:rsid w:val="00716F66"/>
    <w:rsid w:val="00717EE0"/>
    <w:rsid w:val="00720152"/>
    <w:rsid w:val="007202EA"/>
    <w:rsid w:val="0072033F"/>
    <w:rsid w:val="00720988"/>
    <w:rsid w:val="00720E60"/>
    <w:rsid w:val="007214C1"/>
    <w:rsid w:val="007215D2"/>
    <w:rsid w:val="00722010"/>
    <w:rsid w:val="00723B77"/>
    <w:rsid w:val="00723C3A"/>
    <w:rsid w:val="00724D67"/>
    <w:rsid w:val="0072558D"/>
    <w:rsid w:val="007256DD"/>
    <w:rsid w:val="007258B5"/>
    <w:rsid w:val="00725928"/>
    <w:rsid w:val="00725C43"/>
    <w:rsid w:val="00726513"/>
    <w:rsid w:val="00727263"/>
    <w:rsid w:val="00730233"/>
    <w:rsid w:val="00731F5C"/>
    <w:rsid w:val="007320DD"/>
    <w:rsid w:val="00732CC5"/>
    <w:rsid w:val="00732CCA"/>
    <w:rsid w:val="00734220"/>
    <w:rsid w:val="00734225"/>
    <w:rsid w:val="0073509D"/>
    <w:rsid w:val="007355CC"/>
    <w:rsid w:val="00735DD9"/>
    <w:rsid w:val="00736F73"/>
    <w:rsid w:val="0073713B"/>
    <w:rsid w:val="007374E8"/>
    <w:rsid w:val="00737C8D"/>
    <w:rsid w:val="00737D56"/>
    <w:rsid w:val="00737F3B"/>
    <w:rsid w:val="0074062A"/>
    <w:rsid w:val="00740CEC"/>
    <w:rsid w:val="00741049"/>
    <w:rsid w:val="00743557"/>
    <w:rsid w:val="00743D8E"/>
    <w:rsid w:val="00743DAB"/>
    <w:rsid w:val="00744377"/>
    <w:rsid w:val="007443D3"/>
    <w:rsid w:val="00744B5E"/>
    <w:rsid w:val="00745282"/>
    <w:rsid w:val="00745483"/>
    <w:rsid w:val="00746E05"/>
    <w:rsid w:val="007470FC"/>
    <w:rsid w:val="0074765A"/>
    <w:rsid w:val="00747ACD"/>
    <w:rsid w:val="00750B02"/>
    <w:rsid w:val="00750C9E"/>
    <w:rsid w:val="00750F36"/>
    <w:rsid w:val="007513E8"/>
    <w:rsid w:val="00752246"/>
    <w:rsid w:val="00752561"/>
    <w:rsid w:val="00752DD1"/>
    <w:rsid w:val="007541CC"/>
    <w:rsid w:val="0075460D"/>
    <w:rsid w:val="00755493"/>
    <w:rsid w:val="00755A89"/>
    <w:rsid w:val="00756015"/>
    <w:rsid w:val="007560C8"/>
    <w:rsid w:val="00756C1F"/>
    <w:rsid w:val="00756F07"/>
    <w:rsid w:val="00760C13"/>
    <w:rsid w:val="00760C5C"/>
    <w:rsid w:val="00760EC3"/>
    <w:rsid w:val="007611A2"/>
    <w:rsid w:val="00761BF4"/>
    <w:rsid w:val="00762056"/>
    <w:rsid w:val="0076269B"/>
    <w:rsid w:val="00762AFD"/>
    <w:rsid w:val="00762D87"/>
    <w:rsid w:val="007634A7"/>
    <w:rsid w:val="00763ECA"/>
    <w:rsid w:val="00764135"/>
    <w:rsid w:val="007642B3"/>
    <w:rsid w:val="007643B0"/>
    <w:rsid w:val="00764D12"/>
    <w:rsid w:val="00764F69"/>
    <w:rsid w:val="00765564"/>
    <w:rsid w:val="00766766"/>
    <w:rsid w:val="0076698D"/>
    <w:rsid w:val="0077005E"/>
    <w:rsid w:val="00770296"/>
    <w:rsid w:val="0077030C"/>
    <w:rsid w:val="00771180"/>
    <w:rsid w:val="00771E3B"/>
    <w:rsid w:val="00771FB2"/>
    <w:rsid w:val="007722CF"/>
    <w:rsid w:val="007732BD"/>
    <w:rsid w:val="0077383C"/>
    <w:rsid w:val="00774611"/>
    <w:rsid w:val="00774687"/>
    <w:rsid w:val="00774D0F"/>
    <w:rsid w:val="00775712"/>
    <w:rsid w:val="0077579C"/>
    <w:rsid w:val="007764C9"/>
    <w:rsid w:val="00776A64"/>
    <w:rsid w:val="00776FFF"/>
    <w:rsid w:val="00777452"/>
    <w:rsid w:val="0077770F"/>
    <w:rsid w:val="00777E87"/>
    <w:rsid w:val="00777F8D"/>
    <w:rsid w:val="0078084E"/>
    <w:rsid w:val="00780DC2"/>
    <w:rsid w:val="007813AD"/>
    <w:rsid w:val="00781426"/>
    <w:rsid w:val="00781E27"/>
    <w:rsid w:val="00781EA6"/>
    <w:rsid w:val="00781FF1"/>
    <w:rsid w:val="0078257C"/>
    <w:rsid w:val="00782864"/>
    <w:rsid w:val="00782E49"/>
    <w:rsid w:val="007833FF"/>
    <w:rsid w:val="00784615"/>
    <w:rsid w:val="00784EA8"/>
    <w:rsid w:val="007859BC"/>
    <w:rsid w:val="0078717D"/>
    <w:rsid w:val="00787BBE"/>
    <w:rsid w:val="00787D95"/>
    <w:rsid w:val="00791703"/>
    <w:rsid w:val="00791B14"/>
    <w:rsid w:val="007928A0"/>
    <w:rsid w:val="007936A3"/>
    <w:rsid w:val="007939E0"/>
    <w:rsid w:val="00793CA6"/>
    <w:rsid w:val="007943DF"/>
    <w:rsid w:val="007946A4"/>
    <w:rsid w:val="00794BF4"/>
    <w:rsid w:val="0079518E"/>
    <w:rsid w:val="0079557B"/>
    <w:rsid w:val="00796807"/>
    <w:rsid w:val="00796899"/>
    <w:rsid w:val="007971AA"/>
    <w:rsid w:val="007978A5"/>
    <w:rsid w:val="007A0047"/>
    <w:rsid w:val="007A1CD1"/>
    <w:rsid w:val="007A1FB8"/>
    <w:rsid w:val="007A2B0A"/>
    <w:rsid w:val="007A3457"/>
    <w:rsid w:val="007A39E0"/>
    <w:rsid w:val="007A3F17"/>
    <w:rsid w:val="007A4B54"/>
    <w:rsid w:val="007A530A"/>
    <w:rsid w:val="007A569A"/>
    <w:rsid w:val="007A590C"/>
    <w:rsid w:val="007A5925"/>
    <w:rsid w:val="007A59FB"/>
    <w:rsid w:val="007A5BCC"/>
    <w:rsid w:val="007A62DE"/>
    <w:rsid w:val="007A69C2"/>
    <w:rsid w:val="007A75C5"/>
    <w:rsid w:val="007A76AA"/>
    <w:rsid w:val="007A7AB9"/>
    <w:rsid w:val="007A7C29"/>
    <w:rsid w:val="007B056C"/>
    <w:rsid w:val="007B0B92"/>
    <w:rsid w:val="007B0DA5"/>
    <w:rsid w:val="007B1B0F"/>
    <w:rsid w:val="007B218B"/>
    <w:rsid w:val="007B45B7"/>
    <w:rsid w:val="007B4B5F"/>
    <w:rsid w:val="007B4CB9"/>
    <w:rsid w:val="007B6A08"/>
    <w:rsid w:val="007B7E84"/>
    <w:rsid w:val="007C008B"/>
    <w:rsid w:val="007C0623"/>
    <w:rsid w:val="007C0CB8"/>
    <w:rsid w:val="007C18C5"/>
    <w:rsid w:val="007C1A2A"/>
    <w:rsid w:val="007C1C7A"/>
    <w:rsid w:val="007C1D03"/>
    <w:rsid w:val="007C23D5"/>
    <w:rsid w:val="007C2D8C"/>
    <w:rsid w:val="007C41CB"/>
    <w:rsid w:val="007C4437"/>
    <w:rsid w:val="007C470E"/>
    <w:rsid w:val="007C512D"/>
    <w:rsid w:val="007C51CA"/>
    <w:rsid w:val="007C522E"/>
    <w:rsid w:val="007C5967"/>
    <w:rsid w:val="007C5E98"/>
    <w:rsid w:val="007C6589"/>
    <w:rsid w:val="007C7EAE"/>
    <w:rsid w:val="007D0118"/>
    <w:rsid w:val="007D033E"/>
    <w:rsid w:val="007D099E"/>
    <w:rsid w:val="007D1721"/>
    <w:rsid w:val="007D2246"/>
    <w:rsid w:val="007D2290"/>
    <w:rsid w:val="007D255B"/>
    <w:rsid w:val="007D300F"/>
    <w:rsid w:val="007D3102"/>
    <w:rsid w:val="007D343C"/>
    <w:rsid w:val="007D3995"/>
    <w:rsid w:val="007D3EE1"/>
    <w:rsid w:val="007D42F1"/>
    <w:rsid w:val="007D61E3"/>
    <w:rsid w:val="007D72D9"/>
    <w:rsid w:val="007D7AD1"/>
    <w:rsid w:val="007D7F45"/>
    <w:rsid w:val="007E052D"/>
    <w:rsid w:val="007E0755"/>
    <w:rsid w:val="007E0D30"/>
    <w:rsid w:val="007E0F54"/>
    <w:rsid w:val="007E143D"/>
    <w:rsid w:val="007E163D"/>
    <w:rsid w:val="007E1A26"/>
    <w:rsid w:val="007E1D4C"/>
    <w:rsid w:val="007E1F89"/>
    <w:rsid w:val="007E2062"/>
    <w:rsid w:val="007E232D"/>
    <w:rsid w:val="007E2BDF"/>
    <w:rsid w:val="007E2C0A"/>
    <w:rsid w:val="007E2EE6"/>
    <w:rsid w:val="007E36A7"/>
    <w:rsid w:val="007E3813"/>
    <w:rsid w:val="007E3BCE"/>
    <w:rsid w:val="007E4BBB"/>
    <w:rsid w:val="007E4BCF"/>
    <w:rsid w:val="007E4FCF"/>
    <w:rsid w:val="007E514C"/>
    <w:rsid w:val="007E5687"/>
    <w:rsid w:val="007E569A"/>
    <w:rsid w:val="007E7A38"/>
    <w:rsid w:val="007F0E6C"/>
    <w:rsid w:val="007F11AB"/>
    <w:rsid w:val="007F24C2"/>
    <w:rsid w:val="007F25D1"/>
    <w:rsid w:val="007F2612"/>
    <w:rsid w:val="007F2FDA"/>
    <w:rsid w:val="007F3AC9"/>
    <w:rsid w:val="007F4004"/>
    <w:rsid w:val="007F4FD0"/>
    <w:rsid w:val="007F559A"/>
    <w:rsid w:val="007F55BE"/>
    <w:rsid w:val="007F5A17"/>
    <w:rsid w:val="007F5D66"/>
    <w:rsid w:val="007F6B3C"/>
    <w:rsid w:val="007F6B84"/>
    <w:rsid w:val="007F7405"/>
    <w:rsid w:val="00800442"/>
    <w:rsid w:val="0080078A"/>
    <w:rsid w:val="008016FB"/>
    <w:rsid w:val="00801792"/>
    <w:rsid w:val="00801801"/>
    <w:rsid w:val="00801C58"/>
    <w:rsid w:val="00802B97"/>
    <w:rsid w:val="00803ADA"/>
    <w:rsid w:val="00804314"/>
    <w:rsid w:val="00804426"/>
    <w:rsid w:val="00805D67"/>
    <w:rsid w:val="008061C8"/>
    <w:rsid w:val="00806D97"/>
    <w:rsid w:val="00807CB4"/>
    <w:rsid w:val="00810954"/>
    <w:rsid w:val="00810A11"/>
    <w:rsid w:val="00810E0D"/>
    <w:rsid w:val="00811B2E"/>
    <w:rsid w:val="00812AA7"/>
    <w:rsid w:val="0081369F"/>
    <w:rsid w:val="00813968"/>
    <w:rsid w:val="00813DC5"/>
    <w:rsid w:val="00814B24"/>
    <w:rsid w:val="00815106"/>
    <w:rsid w:val="008151AC"/>
    <w:rsid w:val="00815FAC"/>
    <w:rsid w:val="00816011"/>
    <w:rsid w:val="008164A2"/>
    <w:rsid w:val="00816A5F"/>
    <w:rsid w:val="00816BD7"/>
    <w:rsid w:val="00817A41"/>
    <w:rsid w:val="00817FB3"/>
    <w:rsid w:val="00820053"/>
    <w:rsid w:val="008201CF"/>
    <w:rsid w:val="008202B8"/>
    <w:rsid w:val="00820DE7"/>
    <w:rsid w:val="0082138C"/>
    <w:rsid w:val="0082164E"/>
    <w:rsid w:val="00821CD5"/>
    <w:rsid w:val="0082225F"/>
    <w:rsid w:val="00822B23"/>
    <w:rsid w:val="008239D0"/>
    <w:rsid w:val="00823DED"/>
    <w:rsid w:val="0082470D"/>
    <w:rsid w:val="00825AD2"/>
    <w:rsid w:val="00825CE8"/>
    <w:rsid w:val="00826E52"/>
    <w:rsid w:val="00827408"/>
    <w:rsid w:val="00827617"/>
    <w:rsid w:val="00827666"/>
    <w:rsid w:val="00827681"/>
    <w:rsid w:val="008307B4"/>
    <w:rsid w:val="00830835"/>
    <w:rsid w:val="00831ACD"/>
    <w:rsid w:val="00832D73"/>
    <w:rsid w:val="0083383E"/>
    <w:rsid w:val="00833951"/>
    <w:rsid w:val="008346E8"/>
    <w:rsid w:val="00835528"/>
    <w:rsid w:val="008355BA"/>
    <w:rsid w:val="00835E2A"/>
    <w:rsid w:val="00835E87"/>
    <w:rsid w:val="00836720"/>
    <w:rsid w:val="008367E6"/>
    <w:rsid w:val="0083683E"/>
    <w:rsid w:val="008368BA"/>
    <w:rsid w:val="008368CA"/>
    <w:rsid w:val="00836F23"/>
    <w:rsid w:val="00837118"/>
    <w:rsid w:val="0083729C"/>
    <w:rsid w:val="008376F0"/>
    <w:rsid w:val="008410F4"/>
    <w:rsid w:val="0084158F"/>
    <w:rsid w:val="0084186F"/>
    <w:rsid w:val="0084284C"/>
    <w:rsid w:val="008428FD"/>
    <w:rsid w:val="00842968"/>
    <w:rsid w:val="00842E15"/>
    <w:rsid w:val="0084317D"/>
    <w:rsid w:val="00843C35"/>
    <w:rsid w:val="00844EB5"/>
    <w:rsid w:val="00845E79"/>
    <w:rsid w:val="00845EF0"/>
    <w:rsid w:val="008462DF"/>
    <w:rsid w:val="008467BC"/>
    <w:rsid w:val="00846DE9"/>
    <w:rsid w:val="008473B0"/>
    <w:rsid w:val="0084770D"/>
    <w:rsid w:val="00847855"/>
    <w:rsid w:val="00847D9B"/>
    <w:rsid w:val="00847EC8"/>
    <w:rsid w:val="00851325"/>
    <w:rsid w:val="00851479"/>
    <w:rsid w:val="008514FB"/>
    <w:rsid w:val="0085235C"/>
    <w:rsid w:val="00852BB0"/>
    <w:rsid w:val="00852D3D"/>
    <w:rsid w:val="008530C4"/>
    <w:rsid w:val="0085341E"/>
    <w:rsid w:val="00853692"/>
    <w:rsid w:val="00853C93"/>
    <w:rsid w:val="008541A7"/>
    <w:rsid w:val="0085421D"/>
    <w:rsid w:val="008547EE"/>
    <w:rsid w:val="0085522C"/>
    <w:rsid w:val="008559C6"/>
    <w:rsid w:val="00855A24"/>
    <w:rsid w:val="00855C77"/>
    <w:rsid w:val="0085616F"/>
    <w:rsid w:val="00857058"/>
    <w:rsid w:val="00857062"/>
    <w:rsid w:val="008605B1"/>
    <w:rsid w:val="0086061E"/>
    <w:rsid w:val="00860838"/>
    <w:rsid w:val="00860933"/>
    <w:rsid w:val="00860E26"/>
    <w:rsid w:val="00861122"/>
    <w:rsid w:val="008624BC"/>
    <w:rsid w:val="008625F5"/>
    <w:rsid w:val="008629D8"/>
    <w:rsid w:val="00862A74"/>
    <w:rsid w:val="00863024"/>
    <w:rsid w:val="0086331E"/>
    <w:rsid w:val="008633E9"/>
    <w:rsid w:val="008634AE"/>
    <w:rsid w:val="0086359F"/>
    <w:rsid w:val="008648D0"/>
    <w:rsid w:val="008652DE"/>
    <w:rsid w:val="00865901"/>
    <w:rsid w:val="00866B0A"/>
    <w:rsid w:val="008701B0"/>
    <w:rsid w:val="0087023A"/>
    <w:rsid w:val="0087051D"/>
    <w:rsid w:val="0087169C"/>
    <w:rsid w:val="0087191F"/>
    <w:rsid w:val="0087380E"/>
    <w:rsid w:val="00873D92"/>
    <w:rsid w:val="00873FD1"/>
    <w:rsid w:val="0087417F"/>
    <w:rsid w:val="00874C4C"/>
    <w:rsid w:val="00875363"/>
    <w:rsid w:val="008755C4"/>
    <w:rsid w:val="00875A75"/>
    <w:rsid w:val="00875B69"/>
    <w:rsid w:val="00875FAD"/>
    <w:rsid w:val="008761AC"/>
    <w:rsid w:val="00877D14"/>
    <w:rsid w:val="00877E1B"/>
    <w:rsid w:val="008807EF"/>
    <w:rsid w:val="00880D26"/>
    <w:rsid w:val="00881EB3"/>
    <w:rsid w:val="0088260C"/>
    <w:rsid w:val="0088426C"/>
    <w:rsid w:val="00884394"/>
    <w:rsid w:val="00884A92"/>
    <w:rsid w:val="00885915"/>
    <w:rsid w:val="00885BFB"/>
    <w:rsid w:val="00885D6D"/>
    <w:rsid w:val="00885E57"/>
    <w:rsid w:val="00886152"/>
    <w:rsid w:val="00891C9C"/>
    <w:rsid w:val="0089264F"/>
    <w:rsid w:val="00892799"/>
    <w:rsid w:val="00892F72"/>
    <w:rsid w:val="008931F0"/>
    <w:rsid w:val="008936A3"/>
    <w:rsid w:val="00893AE6"/>
    <w:rsid w:val="00894998"/>
    <w:rsid w:val="00895055"/>
    <w:rsid w:val="008968BD"/>
    <w:rsid w:val="00897E7B"/>
    <w:rsid w:val="008A0034"/>
    <w:rsid w:val="008A049F"/>
    <w:rsid w:val="008A0E67"/>
    <w:rsid w:val="008A191E"/>
    <w:rsid w:val="008A2DBA"/>
    <w:rsid w:val="008A34C4"/>
    <w:rsid w:val="008A3505"/>
    <w:rsid w:val="008A3552"/>
    <w:rsid w:val="008A3CD0"/>
    <w:rsid w:val="008A5C72"/>
    <w:rsid w:val="008A6868"/>
    <w:rsid w:val="008A7D45"/>
    <w:rsid w:val="008B0940"/>
    <w:rsid w:val="008B112B"/>
    <w:rsid w:val="008B14F5"/>
    <w:rsid w:val="008B1EE2"/>
    <w:rsid w:val="008B2110"/>
    <w:rsid w:val="008B221D"/>
    <w:rsid w:val="008B34AE"/>
    <w:rsid w:val="008B4FBE"/>
    <w:rsid w:val="008B507D"/>
    <w:rsid w:val="008B55AA"/>
    <w:rsid w:val="008B5D9F"/>
    <w:rsid w:val="008B623F"/>
    <w:rsid w:val="008B79FD"/>
    <w:rsid w:val="008C07EA"/>
    <w:rsid w:val="008C1290"/>
    <w:rsid w:val="008C1BB2"/>
    <w:rsid w:val="008C25F8"/>
    <w:rsid w:val="008C2B4D"/>
    <w:rsid w:val="008C322C"/>
    <w:rsid w:val="008C3AC1"/>
    <w:rsid w:val="008C3BEB"/>
    <w:rsid w:val="008C3F21"/>
    <w:rsid w:val="008C3F86"/>
    <w:rsid w:val="008C3FF7"/>
    <w:rsid w:val="008C44CE"/>
    <w:rsid w:val="008C48BA"/>
    <w:rsid w:val="008C49C7"/>
    <w:rsid w:val="008C4DBA"/>
    <w:rsid w:val="008C5295"/>
    <w:rsid w:val="008C60A1"/>
    <w:rsid w:val="008C60A6"/>
    <w:rsid w:val="008C6ABE"/>
    <w:rsid w:val="008C7C90"/>
    <w:rsid w:val="008D0514"/>
    <w:rsid w:val="008D0912"/>
    <w:rsid w:val="008D0ACC"/>
    <w:rsid w:val="008D10AC"/>
    <w:rsid w:val="008D1178"/>
    <w:rsid w:val="008D21BA"/>
    <w:rsid w:val="008D27A5"/>
    <w:rsid w:val="008D27F2"/>
    <w:rsid w:val="008D2B6E"/>
    <w:rsid w:val="008D3078"/>
    <w:rsid w:val="008D31E9"/>
    <w:rsid w:val="008D3C98"/>
    <w:rsid w:val="008D406A"/>
    <w:rsid w:val="008D41CD"/>
    <w:rsid w:val="008D4D45"/>
    <w:rsid w:val="008D4DB3"/>
    <w:rsid w:val="008D4EB9"/>
    <w:rsid w:val="008D52CD"/>
    <w:rsid w:val="008D573C"/>
    <w:rsid w:val="008D5C1E"/>
    <w:rsid w:val="008D5E0F"/>
    <w:rsid w:val="008D5E2E"/>
    <w:rsid w:val="008D5E47"/>
    <w:rsid w:val="008D6685"/>
    <w:rsid w:val="008D68E6"/>
    <w:rsid w:val="008D704B"/>
    <w:rsid w:val="008D7494"/>
    <w:rsid w:val="008D7677"/>
    <w:rsid w:val="008E01D9"/>
    <w:rsid w:val="008E14C4"/>
    <w:rsid w:val="008E16B8"/>
    <w:rsid w:val="008E1944"/>
    <w:rsid w:val="008E2274"/>
    <w:rsid w:val="008E2FFE"/>
    <w:rsid w:val="008E3336"/>
    <w:rsid w:val="008E3402"/>
    <w:rsid w:val="008E36CA"/>
    <w:rsid w:val="008E453C"/>
    <w:rsid w:val="008E46E0"/>
    <w:rsid w:val="008E4E1E"/>
    <w:rsid w:val="008E506F"/>
    <w:rsid w:val="008E55D7"/>
    <w:rsid w:val="008E5EC6"/>
    <w:rsid w:val="008E688B"/>
    <w:rsid w:val="008E6B59"/>
    <w:rsid w:val="008E6F43"/>
    <w:rsid w:val="008E73ED"/>
    <w:rsid w:val="008E749D"/>
    <w:rsid w:val="008E7FA8"/>
    <w:rsid w:val="008F0323"/>
    <w:rsid w:val="008F0F2F"/>
    <w:rsid w:val="008F11DB"/>
    <w:rsid w:val="008F1D5E"/>
    <w:rsid w:val="008F22BD"/>
    <w:rsid w:val="008F2B7C"/>
    <w:rsid w:val="008F2ED6"/>
    <w:rsid w:val="008F3A82"/>
    <w:rsid w:val="008F51C5"/>
    <w:rsid w:val="008F54D1"/>
    <w:rsid w:val="008F58D7"/>
    <w:rsid w:val="008F5AF1"/>
    <w:rsid w:val="008F6C95"/>
    <w:rsid w:val="008F76B0"/>
    <w:rsid w:val="009000AA"/>
    <w:rsid w:val="00900532"/>
    <w:rsid w:val="009008BF"/>
    <w:rsid w:val="0090289B"/>
    <w:rsid w:val="00902D1D"/>
    <w:rsid w:val="00902DE2"/>
    <w:rsid w:val="0090369A"/>
    <w:rsid w:val="00903A1D"/>
    <w:rsid w:val="00904726"/>
    <w:rsid w:val="00904F13"/>
    <w:rsid w:val="009054E1"/>
    <w:rsid w:val="00905BD5"/>
    <w:rsid w:val="00906152"/>
    <w:rsid w:val="00907685"/>
    <w:rsid w:val="009102FC"/>
    <w:rsid w:val="009119ED"/>
    <w:rsid w:val="009119F2"/>
    <w:rsid w:val="009120EA"/>
    <w:rsid w:val="00913414"/>
    <w:rsid w:val="009142D5"/>
    <w:rsid w:val="009143A3"/>
    <w:rsid w:val="0091445D"/>
    <w:rsid w:val="00914D29"/>
    <w:rsid w:val="00915624"/>
    <w:rsid w:val="00915B08"/>
    <w:rsid w:val="00915B34"/>
    <w:rsid w:val="009160A6"/>
    <w:rsid w:val="00916A07"/>
    <w:rsid w:val="00916B04"/>
    <w:rsid w:val="00916E9B"/>
    <w:rsid w:val="009170EC"/>
    <w:rsid w:val="00917148"/>
    <w:rsid w:val="009172B5"/>
    <w:rsid w:val="009174E5"/>
    <w:rsid w:val="00921463"/>
    <w:rsid w:val="0092189E"/>
    <w:rsid w:val="00921E47"/>
    <w:rsid w:val="00922DC9"/>
    <w:rsid w:val="00922F3E"/>
    <w:rsid w:val="00924BC1"/>
    <w:rsid w:val="009255B7"/>
    <w:rsid w:val="00925CD5"/>
    <w:rsid w:val="0092635D"/>
    <w:rsid w:val="00926622"/>
    <w:rsid w:val="00926DE8"/>
    <w:rsid w:val="009270B1"/>
    <w:rsid w:val="00927C3F"/>
    <w:rsid w:val="0093077F"/>
    <w:rsid w:val="00930F4C"/>
    <w:rsid w:val="009313F3"/>
    <w:rsid w:val="009314AA"/>
    <w:rsid w:val="00931682"/>
    <w:rsid w:val="0093189D"/>
    <w:rsid w:val="00931D26"/>
    <w:rsid w:val="00932817"/>
    <w:rsid w:val="00933169"/>
    <w:rsid w:val="00933202"/>
    <w:rsid w:val="009332B5"/>
    <w:rsid w:val="009337B9"/>
    <w:rsid w:val="0093428D"/>
    <w:rsid w:val="00934B11"/>
    <w:rsid w:val="0093556D"/>
    <w:rsid w:val="009357AE"/>
    <w:rsid w:val="00935F70"/>
    <w:rsid w:val="00936354"/>
    <w:rsid w:val="00936614"/>
    <w:rsid w:val="00936697"/>
    <w:rsid w:val="00937824"/>
    <w:rsid w:val="00937BAE"/>
    <w:rsid w:val="0094024B"/>
    <w:rsid w:val="00940EA7"/>
    <w:rsid w:val="00941350"/>
    <w:rsid w:val="00941531"/>
    <w:rsid w:val="00942E10"/>
    <w:rsid w:val="00943DF9"/>
    <w:rsid w:val="00944036"/>
    <w:rsid w:val="00944610"/>
    <w:rsid w:val="00944C94"/>
    <w:rsid w:val="00945823"/>
    <w:rsid w:val="00945894"/>
    <w:rsid w:val="00945C43"/>
    <w:rsid w:val="0094690A"/>
    <w:rsid w:val="00946F93"/>
    <w:rsid w:val="00946F9B"/>
    <w:rsid w:val="0094700A"/>
    <w:rsid w:val="00947110"/>
    <w:rsid w:val="009472F8"/>
    <w:rsid w:val="009500E9"/>
    <w:rsid w:val="00950B4E"/>
    <w:rsid w:val="00950E74"/>
    <w:rsid w:val="00951BF7"/>
    <w:rsid w:val="00951ED4"/>
    <w:rsid w:val="00953950"/>
    <w:rsid w:val="009541AF"/>
    <w:rsid w:val="0095467E"/>
    <w:rsid w:val="00955530"/>
    <w:rsid w:val="009555F5"/>
    <w:rsid w:val="009559D4"/>
    <w:rsid w:val="0095626A"/>
    <w:rsid w:val="00956598"/>
    <w:rsid w:val="009565B5"/>
    <w:rsid w:val="00956D73"/>
    <w:rsid w:val="00956FA9"/>
    <w:rsid w:val="00957300"/>
    <w:rsid w:val="00957C28"/>
    <w:rsid w:val="0096053F"/>
    <w:rsid w:val="00960621"/>
    <w:rsid w:val="00960DAA"/>
    <w:rsid w:val="00961260"/>
    <w:rsid w:val="00961CF6"/>
    <w:rsid w:val="00962F91"/>
    <w:rsid w:val="00963498"/>
    <w:rsid w:val="009635E3"/>
    <w:rsid w:val="009637DD"/>
    <w:rsid w:val="0096435E"/>
    <w:rsid w:val="00964B3A"/>
    <w:rsid w:val="00964B89"/>
    <w:rsid w:val="0096614B"/>
    <w:rsid w:val="009667FE"/>
    <w:rsid w:val="009669BC"/>
    <w:rsid w:val="00966B67"/>
    <w:rsid w:val="00967A0F"/>
    <w:rsid w:val="00971018"/>
    <w:rsid w:val="009711C8"/>
    <w:rsid w:val="00971296"/>
    <w:rsid w:val="009715A9"/>
    <w:rsid w:val="00971CE8"/>
    <w:rsid w:val="009731CA"/>
    <w:rsid w:val="00973AB3"/>
    <w:rsid w:val="00976177"/>
    <w:rsid w:val="009765FA"/>
    <w:rsid w:val="00976729"/>
    <w:rsid w:val="00976E73"/>
    <w:rsid w:val="009774EE"/>
    <w:rsid w:val="009805A2"/>
    <w:rsid w:val="00981E44"/>
    <w:rsid w:val="0098266D"/>
    <w:rsid w:val="00983233"/>
    <w:rsid w:val="00983644"/>
    <w:rsid w:val="00983D41"/>
    <w:rsid w:val="009843BD"/>
    <w:rsid w:val="00984473"/>
    <w:rsid w:val="00984B6B"/>
    <w:rsid w:val="00984FB5"/>
    <w:rsid w:val="009850D6"/>
    <w:rsid w:val="009851C6"/>
    <w:rsid w:val="00986713"/>
    <w:rsid w:val="009868F6"/>
    <w:rsid w:val="00986998"/>
    <w:rsid w:val="00986B7D"/>
    <w:rsid w:val="00987AC1"/>
    <w:rsid w:val="00987D37"/>
    <w:rsid w:val="00990664"/>
    <w:rsid w:val="00990FBD"/>
    <w:rsid w:val="0099144B"/>
    <w:rsid w:val="00991D1F"/>
    <w:rsid w:val="0099277D"/>
    <w:rsid w:val="00992A16"/>
    <w:rsid w:val="0099334E"/>
    <w:rsid w:val="0099363B"/>
    <w:rsid w:val="009947DA"/>
    <w:rsid w:val="00994C07"/>
    <w:rsid w:val="00995310"/>
    <w:rsid w:val="009954B5"/>
    <w:rsid w:val="009956CE"/>
    <w:rsid w:val="00995E5C"/>
    <w:rsid w:val="00995F2D"/>
    <w:rsid w:val="00995FB9"/>
    <w:rsid w:val="00997691"/>
    <w:rsid w:val="00997EAD"/>
    <w:rsid w:val="00997F25"/>
    <w:rsid w:val="009A11B1"/>
    <w:rsid w:val="009A13EB"/>
    <w:rsid w:val="009A1806"/>
    <w:rsid w:val="009A19DC"/>
    <w:rsid w:val="009A1ECB"/>
    <w:rsid w:val="009A3D33"/>
    <w:rsid w:val="009A412D"/>
    <w:rsid w:val="009A426F"/>
    <w:rsid w:val="009A4A6E"/>
    <w:rsid w:val="009A5438"/>
    <w:rsid w:val="009A574A"/>
    <w:rsid w:val="009A5C14"/>
    <w:rsid w:val="009A5F54"/>
    <w:rsid w:val="009A64A9"/>
    <w:rsid w:val="009A6F7A"/>
    <w:rsid w:val="009A7503"/>
    <w:rsid w:val="009A79B0"/>
    <w:rsid w:val="009A7F9D"/>
    <w:rsid w:val="009B04F0"/>
    <w:rsid w:val="009B091C"/>
    <w:rsid w:val="009B1A42"/>
    <w:rsid w:val="009B2252"/>
    <w:rsid w:val="009B3E82"/>
    <w:rsid w:val="009B50A1"/>
    <w:rsid w:val="009B5455"/>
    <w:rsid w:val="009B588D"/>
    <w:rsid w:val="009B58BB"/>
    <w:rsid w:val="009B5D09"/>
    <w:rsid w:val="009B7232"/>
    <w:rsid w:val="009B733B"/>
    <w:rsid w:val="009B7625"/>
    <w:rsid w:val="009B79DA"/>
    <w:rsid w:val="009B7A17"/>
    <w:rsid w:val="009C00C5"/>
    <w:rsid w:val="009C0D0D"/>
    <w:rsid w:val="009C0DE4"/>
    <w:rsid w:val="009C1009"/>
    <w:rsid w:val="009C2C4B"/>
    <w:rsid w:val="009C35F9"/>
    <w:rsid w:val="009C3914"/>
    <w:rsid w:val="009C540A"/>
    <w:rsid w:val="009C5DDD"/>
    <w:rsid w:val="009C6180"/>
    <w:rsid w:val="009C6B16"/>
    <w:rsid w:val="009C7AC3"/>
    <w:rsid w:val="009C7F6E"/>
    <w:rsid w:val="009D0CF9"/>
    <w:rsid w:val="009D14DF"/>
    <w:rsid w:val="009D3304"/>
    <w:rsid w:val="009D3798"/>
    <w:rsid w:val="009D37D3"/>
    <w:rsid w:val="009D3A0A"/>
    <w:rsid w:val="009D3E36"/>
    <w:rsid w:val="009D4DB0"/>
    <w:rsid w:val="009D61BA"/>
    <w:rsid w:val="009D6600"/>
    <w:rsid w:val="009D684F"/>
    <w:rsid w:val="009D68FF"/>
    <w:rsid w:val="009D6C0A"/>
    <w:rsid w:val="009D6CC5"/>
    <w:rsid w:val="009D6FFE"/>
    <w:rsid w:val="009D72F0"/>
    <w:rsid w:val="009D7761"/>
    <w:rsid w:val="009D7BC3"/>
    <w:rsid w:val="009E0123"/>
    <w:rsid w:val="009E0290"/>
    <w:rsid w:val="009E0AFC"/>
    <w:rsid w:val="009E0F44"/>
    <w:rsid w:val="009E1112"/>
    <w:rsid w:val="009E199F"/>
    <w:rsid w:val="009E19D2"/>
    <w:rsid w:val="009E1F53"/>
    <w:rsid w:val="009E2B03"/>
    <w:rsid w:val="009E3983"/>
    <w:rsid w:val="009E473B"/>
    <w:rsid w:val="009E48F1"/>
    <w:rsid w:val="009E5019"/>
    <w:rsid w:val="009E6810"/>
    <w:rsid w:val="009E6848"/>
    <w:rsid w:val="009E6AF8"/>
    <w:rsid w:val="009E6C7E"/>
    <w:rsid w:val="009E7519"/>
    <w:rsid w:val="009F0098"/>
    <w:rsid w:val="009F064D"/>
    <w:rsid w:val="009F0D46"/>
    <w:rsid w:val="009F10C2"/>
    <w:rsid w:val="009F1441"/>
    <w:rsid w:val="009F1847"/>
    <w:rsid w:val="009F2001"/>
    <w:rsid w:val="009F2019"/>
    <w:rsid w:val="009F239C"/>
    <w:rsid w:val="009F2A42"/>
    <w:rsid w:val="009F2B3D"/>
    <w:rsid w:val="009F2DA8"/>
    <w:rsid w:val="009F2F2B"/>
    <w:rsid w:val="009F315D"/>
    <w:rsid w:val="009F3679"/>
    <w:rsid w:val="009F3EE3"/>
    <w:rsid w:val="009F4473"/>
    <w:rsid w:val="009F529D"/>
    <w:rsid w:val="009F5423"/>
    <w:rsid w:val="009F6473"/>
    <w:rsid w:val="009F6C18"/>
    <w:rsid w:val="009F7EB0"/>
    <w:rsid w:val="009F7F64"/>
    <w:rsid w:val="00A0078E"/>
    <w:rsid w:val="00A0123D"/>
    <w:rsid w:val="00A0135C"/>
    <w:rsid w:val="00A0238A"/>
    <w:rsid w:val="00A023C2"/>
    <w:rsid w:val="00A025B3"/>
    <w:rsid w:val="00A02C09"/>
    <w:rsid w:val="00A03D51"/>
    <w:rsid w:val="00A04667"/>
    <w:rsid w:val="00A046EE"/>
    <w:rsid w:val="00A0519A"/>
    <w:rsid w:val="00A06265"/>
    <w:rsid w:val="00A06B3E"/>
    <w:rsid w:val="00A079C1"/>
    <w:rsid w:val="00A102BE"/>
    <w:rsid w:val="00A10ABC"/>
    <w:rsid w:val="00A10F61"/>
    <w:rsid w:val="00A10F91"/>
    <w:rsid w:val="00A1109C"/>
    <w:rsid w:val="00A110C6"/>
    <w:rsid w:val="00A11BAB"/>
    <w:rsid w:val="00A11D01"/>
    <w:rsid w:val="00A11FB3"/>
    <w:rsid w:val="00A122E2"/>
    <w:rsid w:val="00A12A86"/>
    <w:rsid w:val="00A13075"/>
    <w:rsid w:val="00A13249"/>
    <w:rsid w:val="00A13384"/>
    <w:rsid w:val="00A13431"/>
    <w:rsid w:val="00A134F7"/>
    <w:rsid w:val="00A138D7"/>
    <w:rsid w:val="00A13AAB"/>
    <w:rsid w:val="00A13E51"/>
    <w:rsid w:val="00A142E2"/>
    <w:rsid w:val="00A14377"/>
    <w:rsid w:val="00A14C7C"/>
    <w:rsid w:val="00A1546B"/>
    <w:rsid w:val="00A1586E"/>
    <w:rsid w:val="00A161A0"/>
    <w:rsid w:val="00A174AD"/>
    <w:rsid w:val="00A179EA"/>
    <w:rsid w:val="00A17F76"/>
    <w:rsid w:val="00A2032C"/>
    <w:rsid w:val="00A207E1"/>
    <w:rsid w:val="00A2098E"/>
    <w:rsid w:val="00A20CBC"/>
    <w:rsid w:val="00A20E3E"/>
    <w:rsid w:val="00A20E6B"/>
    <w:rsid w:val="00A2142B"/>
    <w:rsid w:val="00A217AB"/>
    <w:rsid w:val="00A21809"/>
    <w:rsid w:val="00A22114"/>
    <w:rsid w:val="00A228EC"/>
    <w:rsid w:val="00A22924"/>
    <w:rsid w:val="00A22F46"/>
    <w:rsid w:val="00A23FBD"/>
    <w:rsid w:val="00A24615"/>
    <w:rsid w:val="00A24E49"/>
    <w:rsid w:val="00A255CF"/>
    <w:rsid w:val="00A25E50"/>
    <w:rsid w:val="00A261AA"/>
    <w:rsid w:val="00A27183"/>
    <w:rsid w:val="00A279DF"/>
    <w:rsid w:val="00A27F4F"/>
    <w:rsid w:val="00A27F59"/>
    <w:rsid w:val="00A27FF1"/>
    <w:rsid w:val="00A30110"/>
    <w:rsid w:val="00A30137"/>
    <w:rsid w:val="00A30403"/>
    <w:rsid w:val="00A309A8"/>
    <w:rsid w:val="00A30AD1"/>
    <w:rsid w:val="00A30B48"/>
    <w:rsid w:val="00A317EC"/>
    <w:rsid w:val="00A32406"/>
    <w:rsid w:val="00A326DD"/>
    <w:rsid w:val="00A33965"/>
    <w:rsid w:val="00A3426F"/>
    <w:rsid w:val="00A35956"/>
    <w:rsid w:val="00A35BB7"/>
    <w:rsid w:val="00A35FED"/>
    <w:rsid w:val="00A360BE"/>
    <w:rsid w:val="00A36B82"/>
    <w:rsid w:val="00A36F98"/>
    <w:rsid w:val="00A3758E"/>
    <w:rsid w:val="00A37AAF"/>
    <w:rsid w:val="00A37CDE"/>
    <w:rsid w:val="00A40FDC"/>
    <w:rsid w:val="00A412C3"/>
    <w:rsid w:val="00A414AF"/>
    <w:rsid w:val="00A4178E"/>
    <w:rsid w:val="00A42040"/>
    <w:rsid w:val="00A4209C"/>
    <w:rsid w:val="00A42244"/>
    <w:rsid w:val="00A4228C"/>
    <w:rsid w:val="00A42749"/>
    <w:rsid w:val="00A4280E"/>
    <w:rsid w:val="00A42B4F"/>
    <w:rsid w:val="00A4471B"/>
    <w:rsid w:val="00A4537B"/>
    <w:rsid w:val="00A453EB"/>
    <w:rsid w:val="00A45EEA"/>
    <w:rsid w:val="00A46277"/>
    <w:rsid w:val="00A469F2"/>
    <w:rsid w:val="00A47141"/>
    <w:rsid w:val="00A473C8"/>
    <w:rsid w:val="00A503EE"/>
    <w:rsid w:val="00A50552"/>
    <w:rsid w:val="00A514DB"/>
    <w:rsid w:val="00A51F09"/>
    <w:rsid w:val="00A52766"/>
    <w:rsid w:val="00A52794"/>
    <w:rsid w:val="00A52C66"/>
    <w:rsid w:val="00A52E6B"/>
    <w:rsid w:val="00A52EDA"/>
    <w:rsid w:val="00A53A34"/>
    <w:rsid w:val="00A547A1"/>
    <w:rsid w:val="00A555DC"/>
    <w:rsid w:val="00A55C9C"/>
    <w:rsid w:val="00A55EBB"/>
    <w:rsid w:val="00A56291"/>
    <w:rsid w:val="00A56909"/>
    <w:rsid w:val="00A56D19"/>
    <w:rsid w:val="00A56F92"/>
    <w:rsid w:val="00A5709C"/>
    <w:rsid w:val="00A573E2"/>
    <w:rsid w:val="00A57A6C"/>
    <w:rsid w:val="00A57A8C"/>
    <w:rsid w:val="00A57BED"/>
    <w:rsid w:val="00A600AC"/>
    <w:rsid w:val="00A60507"/>
    <w:rsid w:val="00A6051B"/>
    <w:rsid w:val="00A60611"/>
    <w:rsid w:val="00A60A29"/>
    <w:rsid w:val="00A60C6E"/>
    <w:rsid w:val="00A61259"/>
    <w:rsid w:val="00A6132A"/>
    <w:rsid w:val="00A613A4"/>
    <w:rsid w:val="00A61725"/>
    <w:rsid w:val="00A617A7"/>
    <w:rsid w:val="00A61CB6"/>
    <w:rsid w:val="00A62DF3"/>
    <w:rsid w:val="00A63A89"/>
    <w:rsid w:val="00A63AB0"/>
    <w:rsid w:val="00A64D8D"/>
    <w:rsid w:val="00A653EC"/>
    <w:rsid w:val="00A6562A"/>
    <w:rsid w:val="00A65B77"/>
    <w:rsid w:val="00A65CE1"/>
    <w:rsid w:val="00A65D7C"/>
    <w:rsid w:val="00A661B1"/>
    <w:rsid w:val="00A665CA"/>
    <w:rsid w:val="00A671F7"/>
    <w:rsid w:val="00A672EB"/>
    <w:rsid w:val="00A676B2"/>
    <w:rsid w:val="00A67A74"/>
    <w:rsid w:val="00A67B78"/>
    <w:rsid w:val="00A71F16"/>
    <w:rsid w:val="00A732C5"/>
    <w:rsid w:val="00A741F1"/>
    <w:rsid w:val="00A74CED"/>
    <w:rsid w:val="00A752A8"/>
    <w:rsid w:val="00A753E9"/>
    <w:rsid w:val="00A75558"/>
    <w:rsid w:val="00A75638"/>
    <w:rsid w:val="00A758B3"/>
    <w:rsid w:val="00A77D63"/>
    <w:rsid w:val="00A77E8B"/>
    <w:rsid w:val="00A80AA1"/>
    <w:rsid w:val="00A814CA"/>
    <w:rsid w:val="00A81EEC"/>
    <w:rsid w:val="00A822C3"/>
    <w:rsid w:val="00A82B23"/>
    <w:rsid w:val="00A82B7D"/>
    <w:rsid w:val="00A82EC5"/>
    <w:rsid w:val="00A82FB0"/>
    <w:rsid w:val="00A83181"/>
    <w:rsid w:val="00A83B1E"/>
    <w:rsid w:val="00A843CA"/>
    <w:rsid w:val="00A8470F"/>
    <w:rsid w:val="00A8483A"/>
    <w:rsid w:val="00A84FA4"/>
    <w:rsid w:val="00A85028"/>
    <w:rsid w:val="00A85582"/>
    <w:rsid w:val="00A855E8"/>
    <w:rsid w:val="00A87700"/>
    <w:rsid w:val="00A87C74"/>
    <w:rsid w:val="00A87D24"/>
    <w:rsid w:val="00A902CF"/>
    <w:rsid w:val="00A90321"/>
    <w:rsid w:val="00A90681"/>
    <w:rsid w:val="00A9072F"/>
    <w:rsid w:val="00A91216"/>
    <w:rsid w:val="00A917E4"/>
    <w:rsid w:val="00A91DAB"/>
    <w:rsid w:val="00A91F3F"/>
    <w:rsid w:val="00A9238C"/>
    <w:rsid w:val="00A92C5D"/>
    <w:rsid w:val="00A92D7B"/>
    <w:rsid w:val="00A92EE0"/>
    <w:rsid w:val="00A939C0"/>
    <w:rsid w:val="00A93A23"/>
    <w:rsid w:val="00A93FA0"/>
    <w:rsid w:val="00A9405D"/>
    <w:rsid w:val="00A944A8"/>
    <w:rsid w:val="00A94749"/>
    <w:rsid w:val="00A95302"/>
    <w:rsid w:val="00A95785"/>
    <w:rsid w:val="00A95941"/>
    <w:rsid w:val="00A95BC0"/>
    <w:rsid w:val="00A9722C"/>
    <w:rsid w:val="00A975D1"/>
    <w:rsid w:val="00AA01FA"/>
    <w:rsid w:val="00AA0761"/>
    <w:rsid w:val="00AA0814"/>
    <w:rsid w:val="00AA1982"/>
    <w:rsid w:val="00AA25A9"/>
    <w:rsid w:val="00AA28EF"/>
    <w:rsid w:val="00AA329C"/>
    <w:rsid w:val="00AA3429"/>
    <w:rsid w:val="00AA35DD"/>
    <w:rsid w:val="00AA3625"/>
    <w:rsid w:val="00AA3A82"/>
    <w:rsid w:val="00AA56D0"/>
    <w:rsid w:val="00AA61D1"/>
    <w:rsid w:val="00AA73F8"/>
    <w:rsid w:val="00AB0284"/>
    <w:rsid w:val="00AB0D71"/>
    <w:rsid w:val="00AB10AB"/>
    <w:rsid w:val="00AB112F"/>
    <w:rsid w:val="00AB11D5"/>
    <w:rsid w:val="00AB1671"/>
    <w:rsid w:val="00AB16F6"/>
    <w:rsid w:val="00AB17B3"/>
    <w:rsid w:val="00AB1B19"/>
    <w:rsid w:val="00AB2799"/>
    <w:rsid w:val="00AB5602"/>
    <w:rsid w:val="00AB60FC"/>
    <w:rsid w:val="00AB6768"/>
    <w:rsid w:val="00AB6E7B"/>
    <w:rsid w:val="00AB6FC5"/>
    <w:rsid w:val="00AB76D4"/>
    <w:rsid w:val="00AB7C3C"/>
    <w:rsid w:val="00AC19D0"/>
    <w:rsid w:val="00AC1D2F"/>
    <w:rsid w:val="00AC2331"/>
    <w:rsid w:val="00AC2D48"/>
    <w:rsid w:val="00AC304C"/>
    <w:rsid w:val="00AC3D10"/>
    <w:rsid w:val="00AC5C9E"/>
    <w:rsid w:val="00AC61A3"/>
    <w:rsid w:val="00AC61E9"/>
    <w:rsid w:val="00AC717F"/>
    <w:rsid w:val="00AC718A"/>
    <w:rsid w:val="00AC7772"/>
    <w:rsid w:val="00AD031D"/>
    <w:rsid w:val="00AD1799"/>
    <w:rsid w:val="00AD1D72"/>
    <w:rsid w:val="00AD29B9"/>
    <w:rsid w:val="00AD31FA"/>
    <w:rsid w:val="00AD40EF"/>
    <w:rsid w:val="00AD485D"/>
    <w:rsid w:val="00AD5226"/>
    <w:rsid w:val="00AD56D5"/>
    <w:rsid w:val="00AD6790"/>
    <w:rsid w:val="00AD698E"/>
    <w:rsid w:val="00AD6F2F"/>
    <w:rsid w:val="00AD7CED"/>
    <w:rsid w:val="00AD7EBA"/>
    <w:rsid w:val="00AE021A"/>
    <w:rsid w:val="00AE08B5"/>
    <w:rsid w:val="00AE0A25"/>
    <w:rsid w:val="00AE13E1"/>
    <w:rsid w:val="00AE160E"/>
    <w:rsid w:val="00AE2385"/>
    <w:rsid w:val="00AE2C71"/>
    <w:rsid w:val="00AE3609"/>
    <w:rsid w:val="00AE378A"/>
    <w:rsid w:val="00AE39E9"/>
    <w:rsid w:val="00AE4E40"/>
    <w:rsid w:val="00AE4F99"/>
    <w:rsid w:val="00AE5483"/>
    <w:rsid w:val="00AE7131"/>
    <w:rsid w:val="00AE7D13"/>
    <w:rsid w:val="00AF129D"/>
    <w:rsid w:val="00AF1AF0"/>
    <w:rsid w:val="00AF1E76"/>
    <w:rsid w:val="00AF22CE"/>
    <w:rsid w:val="00AF2649"/>
    <w:rsid w:val="00AF2DD1"/>
    <w:rsid w:val="00AF2F82"/>
    <w:rsid w:val="00AF381D"/>
    <w:rsid w:val="00AF3D40"/>
    <w:rsid w:val="00AF4A01"/>
    <w:rsid w:val="00AF5F44"/>
    <w:rsid w:val="00AF636E"/>
    <w:rsid w:val="00AF6B05"/>
    <w:rsid w:val="00AF6FBD"/>
    <w:rsid w:val="00AF6FBE"/>
    <w:rsid w:val="00AF70E0"/>
    <w:rsid w:val="00AF7595"/>
    <w:rsid w:val="00AF764B"/>
    <w:rsid w:val="00B00252"/>
    <w:rsid w:val="00B0081F"/>
    <w:rsid w:val="00B01576"/>
    <w:rsid w:val="00B01587"/>
    <w:rsid w:val="00B01693"/>
    <w:rsid w:val="00B022CF"/>
    <w:rsid w:val="00B02E2C"/>
    <w:rsid w:val="00B02F5D"/>
    <w:rsid w:val="00B048ED"/>
    <w:rsid w:val="00B05722"/>
    <w:rsid w:val="00B05A45"/>
    <w:rsid w:val="00B06B82"/>
    <w:rsid w:val="00B07430"/>
    <w:rsid w:val="00B077D4"/>
    <w:rsid w:val="00B10389"/>
    <w:rsid w:val="00B10C22"/>
    <w:rsid w:val="00B10FF3"/>
    <w:rsid w:val="00B116F3"/>
    <w:rsid w:val="00B11F2F"/>
    <w:rsid w:val="00B12288"/>
    <w:rsid w:val="00B12339"/>
    <w:rsid w:val="00B13BDF"/>
    <w:rsid w:val="00B13CA4"/>
    <w:rsid w:val="00B140AE"/>
    <w:rsid w:val="00B1444C"/>
    <w:rsid w:val="00B14EB9"/>
    <w:rsid w:val="00B15A05"/>
    <w:rsid w:val="00B15FC1"/>
    <w:rsid w:val="00B16975"/>
    <w:rsid w:val="00B16BEB"/>
    <w:rsid w:val="00B17BC8"/>
    <w:rsid w:val="00B20419"/>
    <w:rsid w:val="00B20990"/>
    <w:rsid w:val="00B21235"/>
    <w:rsid w:val="00B21562"/>
    <w:rsid w:val="00B21E1A"/>
    <w:rsid w:val="00B229C4"/>
    <w:rsid w:val="00B232C0"/>
    <w:rsid w:val="00B2411C"/>
    <w:rsid w:val="00B246EC"/>
    <w:rsid w:val="00B2482B"/>
    <w:rsid w:val="00B24A2F"/>
    <w:rsid w:val="00B2503F"/>
    <w:rsid w:val="00B251E4"/>
    <w:rsid w:val="00B2525E"/>
    <w:rsid w:val="00B25997"/>
    <w:rsid w:val="00B26876"/>
    <w:rsid w:val="00B26EBF"/>
    <w:rsid w:val="00B277E5"/>
    <w:rsid w:val="00B30820"/>
    <w:rsid w:val="00B3092E"/>
    <w:rsid w:val="00B30ED9"/>
    <w:rsid w:val="00B31027"/>
    <w:rsid w:val="00B314BA"/>
    <w:rsid w:val="00B31527"/>
    <w:rsid w:val="00B31E7F"/>
    <w:rsid w:val="00B324D3"/>
    <w:rsid w:val="00B338CD"/>
    <w:rsid w:val="00B33C2A"/>
    <w:rsid w:val="00B33FCB"/>
    <w:rsid w:val="00B341B6"/>
    <w:rsid w:val="00B34205"/>
    <w:rsid w:val="00B358B8"/>
    <w:rsid w:val="00B35F71"/>
    <w:rsid w:val="00B35FCB"/>
    <w:rsid w:val="00B36FFB"/>
    <w:rsid w:val="00B37112"/>
    <w:rsid w:val="00B373ED"/>
    <w:rsid w:val="00B3755F"/>
    <w:rsid w:val="00B3759B"/>
    <w:rsid w:val="00B379F5"/>
    <w:rsid w:val="00B37CF8"/>
    <w:rsid w:val="00B4059F"/>
    <w:rsid w:val="00B40722"/>
    <w:rsid w:val="00B40CC3"/>
    <w:rsid w:val="00B40EE1"/>
    <w:rsid w:val="00B41214"/>
    <w:rsid w:val="00B42A5B"/>
    <w:rsid w:val="00B437A9"/>
    <w:rsid w:val="00B438CB"/>
    <w:rsid w:val="00B442CC"/>
    <w:rsid w:val="00B44A46"/>
    <w:rsid w:val="00B4512D"/>
    <w:rsid w:val="00B45E23"/>
    <w:rsid w:val="00B467E1"/>
    <w:rsid w:val="00B46C50"/>
    <w:rsid w:val="00B470CD"/>
    <w:rsid w:val="00B47566"/>
    <w:rsid w:val="00B5009B"/>
    <w:rsid w:val="00B51261"/>
    <w:rsid w:val="00B518B2"/>
    <w:rsid w:val="00B52991"/>
    <w:rsid w:val="00B52C93"/>
    <w:rsid w:val="00B5446E"/>
    <w:rsid w:val="00B54BBC"/>
    <w:rsid w:val="00B5534B"/>
    <w:rsid w:val="00B5544A"/>
    <w:rsid w:val="00B5620E"/>
    <w:rsid w:val="00B56AA7"/>
    <w:rsid w:val="00B56B44"/>
    <w:rsid w:val="00B56DA4"/>
    <w:rsid w:val="00B56DD5"/>
    <w:rsid w:val="00B56E8A"/>
    <w:rsid w:val="00B57286"/>
    <w:rsid w:val="00B57A5A"/>
    <w:rsid w:val="00B57B12"/>
    <w:rsid w:val="00B57BCC"/>
    <w:rsid w:val="00B57DD6"/>
    <w:rsid w:val="00B6081B"/>
    <w:rsid w:val="00B6179C"/>
    <w:rsid w:val="00B6299B"/>
    <w:rsid w:val="00B62DE7"/>
    <w:rsid w:val="00B63675"/>
    <w:rsid w:val="00B64578"/>
    <w:rsid w:val="00B64940"/>
    <w:rsid w:val="00B64998"/>
    <w:rsid w:val="00B64B46"/>
    <w:rsid w:val="00B66E69"/>
    <w:rsid w:val="00B676B9"/>
    <w:rsid w:val="00B679B0"/>
    <w:rsid w:val="00B67D6E"/>
    <w:rsid w:val="00B705DB"/>
    <w:rsid w:val="00B70626"/>
    <w:rsid w:val="00B70F01"/>
    <w:rsid w:val="00B713E5"/>
    <w:rsid w:val="00B71637"/>
    <w:rsid w:val="00B71A07"/>
    <w:rsid w:val="00B727A1"/>
    <w:rsid w:val="00B72808"/>
    <w:rsid w:val="00B72855"/>
    <w:rsid w:val="00B72A40"/>
    <w:rsid w:val="00B734C0"/>
    <w:rsid w:val="00B7397D"/>
    <w:rsid w:val="00B73EC4"/>
    <w:rsid w:val="00B76288"/>
    <w:rsid w:val="00B76343"/>
    <w:rsid w:val="00B76448"/>
    <w:rsid w:val="00B76BC8"/>
    <w:rsid w:val="00B770B2"/>
    <w:rsid w:val="00B771E3"/>
    <w:rsid w:val="00B77341"/>
    <w:rsid w:val="00B775A5"/>
    <w:rsid w:val="00B778C8"/>
    <w:rsid w:val="00B80EBE"/>
    <w:rsid w:val="00B810B7"/>
    <w:rsid w:val="00B8155D"/>
    <w:rsid w:val="00B818A0"/>
    <w:rsid w:val="00B81E90"/>
    <w:rsid w:val="00B81EB7"/>
    <w:rsid w:val="00B8238E"/>
    <w:rsid w:val="00B82710"/>
    <w:rsid w:val="00B8285F"/>
    <w:rsid w:val="00B82CDB"/>
    <w:rsid w:val="00B82DA4"/>
    <w:rsid w:val="00B8430B"/>
    <w:rsid w:val="00B844BA"/>
    <w:rsid w:val="00B84682"/>
    <w:rsid w:val="00B8503B"/>
    <w:rsid w:val="00B85326"/>
    <w:rsid w:val="00B85BB8"/>
    <w:rsid w:val="00B86500"/>
    <w:rsid w:val="00B86C0D"/>
    <w:rsid w:val="00B86E6B"/>
    <w:rsid w:val="00B8709A"/>
    <w:rsid w:val="00B87422"/>
    <w:rsid w:val="00B87494"/>
    <w:rsid w:val="00B874FE"/>
    <w:rsid w:val="00B87DA7"/>
    <w:rsid w:val="00B9132C"/>
    <w:rsid w:val="00B92939"/>
    <w:rsid w:val="00B92C6F"/>
    <w:rsid w:val="00B93AB9"/>
    <w:rsid w:val="00B93B2C"/>
    <w:rsid w:val="00B94377"/>
    <w:rsid w:val="00B94667"/>
    <w:rsid w:val="00B946B2"/>
    <w:rsid w:val="00B95279"/>
    <w:rsid w:val="00B95475"/>
    <w:rsid w:val="00B97833"/>
    <w:rsid w:val="00B97A3C"/>
    <w:rsid w:val="00B97E0B"/>
    <w:rsid w:val="00B97FEE"/>
    <w:rsid w:val="00BA165B"/>
    <w:rsid w:val="00BA278F"/>
    <w:rsid w:val="00BA2882"/>
    <w:rsid w:val="00BA2E8A"/>
    <w:rsid w:val="00BA4494"/>
    <w:rsid w:val="00BA52AA"/>
    <w:rsid w:val="00BA5597"/>
    <w:rsid w:val="00BA5FE5"/>
    <w:rsid w:val="00BA64E7"/>
    <w:rsid w:val="00BA71A5"/>
    <w:rsid w:val="00BA71E8"/>
    <w:rsid w:val="00BA7B11"/>
    <w:rsid w:val="00BA7D8F"/>
    <w:rsid w:val="00BB0242"/>
    <w:rsid w:val="00BB040D"/>
    <w:rsid w:val="00BB058C"/>
    <w:rsid w:val="00BB061E"/>
    <w:rsid w:val="00BB0F66"/>
    <w:rsid w:val="00BB0FAA"/>
    <w:rsid w:val="00BB177E"/>
    <w:rsid w:val="00BB1A68"/>
    <w:rsid w:val="00BB1BB9"/>
    <w:rsid w:val="00BB2C01"/>
    <w:rsid w:val="00BB333A"/>
    <w:rsid w:val="00BB3B35"/>
    <w:rsid w:val="00BB461C"/>
    <w:rsid w:val="00BB4EE9"/>
    <w:rsid w:val="00BB5165"/>
    <w:rsid w:val="00BB522A"/>
    <w:rsid w:val="00BB562D"/>
    <w:rsid w:val="00BB582E"/>
    <w:rsid w:val="00BB59C2"/>
    <w:rsid w:val="00BB5D63"/>
    <w:rsid w:val="00BB635D"/>
    <w:rsid w:val="00BB751D"/>
    <w:rsid w:val="00BB78B8"/>
    <w:rsid w:val="00BC164E"/>
    <w:rsid w:val="00BC259F"/>
    <w:rsid w:val="00BC2C56"/>
    <w:rsid w:val="00BC2FC3"/>
    <w:rsid w:val="00BC4CE8"/>
    <w:rsid w:val="00BC56BD"/>
    <w:rsid w:val="00BC5A88"/>
    <w:rsid w:val="00BC63AC"/>
    <w:rsid w:val="00BC6CCA"/>
    <w:rsid w:val="00BC73B9"/>
    <w:rsid w:val="00BC754C"/>
    <w:rsid w:val="00BD004A"/>
    <w:rsid w:val="00BD0914"/>
    <w:rsid w:val="00BD0D8E"/>
    <w:rsid w:val="00BD0FBA"/>
    <w:rsid w:val="00BD1DA2"/>
    <w:rsid w:val="00BD1FB4"/>
    <w:rsid w:val="00BD2032"/>
    <w:rsid w:val="00BD27AD"/>
    <w:rsid w:val="00BD2869"/>
    <w:rsid w:val="00BD28B8"/>
    <w:rsid w:val="00BD3263"/>
    <w:rsid w:val="00BD3973"/>
    <w:rsid w:val="00BD4F19"/>
    <w:rsid w:val="00BD502A"/>
    <w:rsid w:val="00BD56D1"/>
    <w:rsid w:val="00BD62EA"/>
    <w:rsid w:val="00BD6BA4"/>
    <w:rsid w:val="00BD6E12"/>
    <w:rsid w:val="00BD7277"/>
    <w:rsid w:val="00BD7492"/>
    <w:rsid w:val="00BE0146"/>
    <w:rsid w:val="00BE0280"/>
    <w:rsid w:val="00BE0AFE"/>
    <w:rsid w:val="00BE16CD"/>
    <w:rsid w:val="00BE1802"/>
    <w:rsid w:val="00BE1C1B"/>
    <w:rsid w:val="00BE251E"/>
    <w:rsid w:val="00BE2F28"/>
    <w:rsid w:val="00BE2FB6"/>
    <w:rsid w:val="00BE3710"/>
    <w:rsid w:val="00BE513D"/>
    <w:rsid w:val="00BE568E"/>
    <w:rsid w:val="00BE621F"/>
    <w:rsid w:val="00BE68AE"/>
    <w:rsid w:val="00BE6CE6"/>
    <w:rsid w:val="00BE790A"/>
    <w:rsid w:val="00BF0D20"/>
    <w:rsid w:val="00BF1402"/>
    <w:rsid w:val="00BF144B"/>
    <w:rsid w:val="00BF1B35"/>
    <w:rsid w:val="00BF2FFA"/>
    <w:rsid w:val="00BF30BD"/>
    <w:rsid w:val="00BF36FD"/>
    <w:rsid w:val="00BF3736"/>
    <w:rsid w:val="00BF3983"/>
    <w:rsid w:val="00BF3C02"/>
    <w:rsid w:val="00BF3F55"/>
    <w:rsid w:val="00BF3F88"/>
    <w:rsid w:val="00BF4336"/>
    <w:rsid w:val="00BF434C"/>
    <w:rsid w:val="00BF4456"/>
    <w:rsid w:val="00BF44FD"/>
    <w:rsid w:val="00BF4B7B"/>
    <w:rsid w:val="00BF4C90"/>
    <w:rsid w:val="00BF4CF6"/>
    <w:rsid w:val="00BF4E27"/>
    <w:rsid w:val="00BF5F3A"/>
    <w:rsid w:val="00BF62E0"/>
    <w:rsid w:val="00BF7E44"/>
    <w:rsid w:val="00C00A3F"/>
    <w:rsid w:val="00C00B38"/>
    <w:rsid w:val="00C00C69"/>
    <w:rsid w:val="00C01633"/>
    <w:rsid w:val="00C01AF7"/>
    <w:rsid w:val="00C02443"/>
    <w:rsid w:val="00C037C7"/>
    <w:rsid w:val="00C03C8E"/>
    <w:rsid w:val="00C03E3E"/>
    <w:rsid w:val="00C03E88"/>
    <w:rsid w:val="00C0598D"/>
    <w:rsid w:val="00C05E11"/>
    <w:rsid w:val="00C067AD"/>
    <w:rsid w:val="00C0709D"/>
    <w:rsid w:val="00C07661"/>
    <w:rsid w:val="00C0778B"/>
    <w:rsid w:val="00C07AE1"/>
    <w:rsid w:val="00C07DD8"/>
    <w:rsid w:val="00C103A7"/>
    <w:rsid w:val="00C1047B"/>
    <w:rsid w:val="00C10E00"/>
    <w:rsid w:val="00C11A18"/>
    <w:rsid w:val="00C1202E"/>
    <w:rsid w:val="00C12077"/>
    <w:rsid w:val="00C1218F"/>
    <w:rsid w:val="00C12414"/>
    <w:rsid w:val="00C12C36"/>
    <w:rsid w:val="00C12DCE"/>
    <w:rsid w:val="00C13051"/>
    <w:rsid w:val="00C13AA0"/>
    <w:rsid w:val="00C13B2A"/>
    <w:rsid w:val="00C1431D"/>
    <w:rsid w:val="00C1460B"/>
    <w:rsid w:val="00C1466F"/>
    <w:rsid w:val="00C148E6"/>
    <w:rsid w:val="00C14D29"/>
    <w:rsid w:val="00C154A4"/>
    <w:rsid w:val="00C15603"/>
    <w:rsid w:val="00C15ADB"/>
    <w:rsid w:val="00C15C71"/>
    <w:rsid w:val="00C16C49"/>
    <w:rsid w:val="00C20D7D"/>
    <w:rsid w:val="00C20E32"/>
    <w:rsid w:val="00C22530"/>
    <w:rsid w:val="00C2258B"/>
    <w:rsid w:val="00C22764"/>
    <w:rsid w:val="00C232B0"/>
    <w:rsid w:val="00C24D77"/>
    <w:rsid w:val="00C25327"/>
    <w:rsid w:val="00C25888"/>
    <w:rsid w:val="00C25ABF"/>
    <w:rsid w:val="00C2626E"/>
    <w:rsid w:val="00C272E2"/>
    <w:rsid w:val="00C279FE"/>
    <w:rsid w:val="00C27F0F"/>
    <w:rsid w:val="00C3061D"/>
    <w:rsid w:val="00C308DC"/>
    <w:rsid w:val="00C3095A"/>
    <w:rsid w:val="00C311B3"/>
    <w:rsid w:val="00C31221"/>
    <w:rsid w:val="00C33698"/>
    <w:rsid w:val="00C3394C"/>
    <w:rsid w:val="00C339FC"/>
    <w:rsid w:val="00C34B6F"/>
    <w:rsid w:val="00C34BD8"/>
    <w:rsid w:val="00C355D8"/>
    <w:rsid w:val="00C35928"/>
    <w:rsid w:val="00C35EEA"/>
    <w:rsid w:val="00C366C7"/>
    <w:rsid w:val="00C37447"/>
    <w:rsid w:val="00C37F26"/>
    <w:rsid w:val="00C400A5"/>
    <w:rsid w:val="00C4028E"/>
    <w:rsid w:val="00C405ED"/>
    <w:rsid w:val="00C40833"/>
    <w:rsid w:val="00C40926"/>
    <w:rsid w:val="00C41A18"/>
    <w:rsid w:val="00C42035"/>
    <w:rsid w:val="00C43319"/>
    <w:rsid w:val="00C4362C"/>
    <w:rsid w:val="00C44B64"/>
    <w:rsid w:val="00C45151"/>
    <w:rsid w:val="00C456D6"/>
    <w:rsid w:val="00C45747"/>
    <w:rsid w:val="00C457DC"/>
    <w:rsid w:val="00C464C9"/>
    <w:rsid w:val="00C46BE2"/>
    <w:rsid w:val="00C46C1F"/>
    <w:rsid w:val="00C4767E"/>
    <w:rsid w:val="00C479AE"/>
    <w:rsid w:val="00C47D7F"/>
    <w:rsid w:val="00C5024D"/>
    <w:rsid w:val="00C5114A"/>
    <w:rsid w:val="00C51572"/>
    <w:rsid w:val="00C5175E"/>
    <w:rsid w:val="00C52CDF"/>
    <w:rsid w:val="00C53183"/>
    <w:rsid w:val="00C538CC"/>
    <w:rsid w:val="00C53CBC"/>
    <w:rsid w:val="00C5464D"/>
    <w:rsid w:val="00C553CB"/>
    <w:rsid w:val="00C55ADD"/>
    <w:rsid w:val="00C5696F"/>
    <w:rsid w:val="00C56B90"/>
    <w:rsid w:val="00C5735E"/>
    <w:rsid w:val="00C5738D"/>
    <w:rsid w:val="00C578BE"/>
    <w:rsid w:val="00C57BDF"/>
    <w:rsid w:val="00C61F08"/>
    <w:rsid w:val="00C632C8"/>
    <w:rsid w:val="00C633CC"/>
    <w:rsid w:val="00C636E4"/>
    <w:rsid w:val="00C6506E"/>
    <w:rsid w:val="00C656A4"/>
    <w:rsid w:val="00C657D9"/>
    <w:rsid w:val="00C65D5B"/>
    <w:rsid w:val="00C65DAB"/>
    <w:rsid w:val="00C66864"/>
    <w:rsid w:val="00C6703C"/>
    <w:rsid w:val="00C702F6"/>
    <w:rsid w:val="00C703D1"/>
    <w:rsid w:val="00C7090B"/>
    <w:rsid w:val="00C70914"/>
    <w:rsid w:val="00C70F15"/>
    <w:rsid w:val="00C71BAE"/>
    <w:rsid w:val="00C71D6B"/>
    <w:rsid w:val="00C72B29"/>
    <w:rsid w:val="00C73A06"/>
    <w:rsid w:val="00C73BCF"/>
    <w:rsid w:val="00C73E81"/>
    <w:rsid w:val="00C74333"/>
    <w:rsid w:val="00C74435"/>
    <w:rsid w:val="00C744FB"/>
    <w:rsid w:val="00C74BF7"/>
    <w:rsid w:val="00C74CCB"/>
    <w:rsid w:val="00C7569D"/>
    <w:rsid w:val="00C757AA"/>
    <w:rsid w:val="00C75E29"/>
    <w:rsid w:val="00C76078"/>
    <w:rsid w:val="00C771CB"/>
    <w:rsid w:val="00C774E4"/>
    <w:rsid w:val="00C77580"/>
    <w:rsid w:val="00C813FF"/>
    <w:rsid w:val="00C8161D"/>
    <w:rsid w:val="00C82347"/>
    <w:rsid w:val="00C838CC"/>
    <w:rsid w:val="00C83C82"/>
    <w:rsid w:val="00C845D8"/>
    <w:rsid w:val="00C84CAC"/>
    <w:rsid w:val="00C85775"/>
    <w:rsid w:val="00C85D85"/>
    <w:rsid w:val="00C86396"/>
    <w:rsid w:val="00C86742"/>
    <w:rsid w:val="00C867AD"/>
    <w:rsid w:val="00C86A1C"/>
    <w:rsid w:val="00C86DBA"/>
    <w:rsid w:val="00C876F8"/>
    <w:rsid w:val="00C9022A"/>
    <w:rsid w:val="00C91118"/>
    <w:rsid w:val="00C9153B"/>
    <w:rsid w:val="00C91BA8"/>
    <w:rsid w:val="00C91CEB"/>
    <w:rsid w:val="00C940C8"/>
    <w:rsid w:val="00C940ED"/>
    <w:rsid w:val="00C94212"/>
    <w:rsid w:val="00C945CA"/>
    <w:rsid w:val="00C9481D"/>
    <w:rsid w:val="00C948AC"/>
    <w:rsid w:val="00C956E4"/>
    <w:rsid w:val="00C959DD"/>
    <w:rsid w:val="00C9601D"/>
    <w:rsid w:val="00C96A38"/>
    <w:rsid w:val="00C96B97"/>
    <w:rsid w:val="00CA04E8"/>
    <w:rsid w:val="00CA0879"/>
    <w:rsid w:val="00CA096C"/>
    <w:rsid w:val="00CA0B7B"/>
    <w:rsid w:val="00CA0DF9"/>
    <w:rsid w:val="00CA11FB"/>
    <w:rsid w:val="00CA16EE"/>
    <w:rsid w:val="00CA1A97"/>
    <w:rsid w:val="00CA1B66"/>
    <w:rsid w:val="00CA1DF1"/>
    <w:rsid w:val="00CA2032"/>
    <w:rsid w:val="00CA2226"/>
    <w:rsid w:val="00CA24DE"/>
    <w:rsid w:val="00CA254F"/>
    <w:rsid w:val="00CA266E"/>
    <w:rsid w:val="00CA2998"/>
    <w:rsid w:val="00CA31BF"/>
    <w:rsid w:val="00CA3749"/>
    <w:rsid w:val="00CA3DF1"/>
    <w:rsid w:val="00CA421F"/>
    <w:rsid w:val="00CA4367"/>
    <w:rsid w:val="00CA4A24"/>
    <w:rsid w:val="00CA5781"/>
    <w:rsid w:val="00CA58EB"/>
    <w:rsid w:val="00CA5DFE"/>
    <w:rsid w:val="00CA643F"/>
    <w:rsid w:val="00CA649B"/>
    <w:rsid w:val="00CA6E59"/>
    <w:rsid w:val="00CA7055"/>
    <w:rsid w:val="00CA76B1"/>
    <w:rsid w:val="00CA797B"/>
    <w:rsid w:val="00CB00AB"/>
    <w:rsid w:val="00CB096A"/>
    <w:rsid w:val="00CB11D8"/>
    <w:rsid w:val="00CB2E00"/>
    <w:rsid w:val="00CB2E8C"/>
    <w:rsid w:val="00CB4B7E"/>
    <w:rsid w:val="00CB51C2"/>
    <w:rsid w:val="00CB65DF"/>
    <w:rsid w:val="00CB6A2A"/>
    <w:rsid w:val="00CB730D"/>
    <w:rsid w:val="00CB762A"/>
    <w:rsid w:val="00CB7A54"/>
    <w:rsid w:val="00CB7F96"/>
    <w:rsid w:val="00CC03EF"/>
    <w:rsid w:val="00CC0569"/>
    <w:rsid w:val="00CC0736"/>
    <w:rsid w:val="00CC0768"/>
    <w:rsid w:val="00CC0A84"/>
    <w:rsid w:val="00CC0C69"/>
    <w:rsid w:val="00CC112A"/>
    <w:rsid w:val="00CC23A4"/>
    <w:rsid w:val="00CC2F97"/>
    <w:rsid w:val="00CC386D"/>
    <w:rsid w:val="00CC39E3"/>
    <w:rsid w:val="00CC3F20"/>
    <w:rsid w:val="00CC4142"/>
    <w:rsid w:val="00CC42CE"/>
    <w:rsid w:val="00CC445F"/>
    <w:rsid w:val="00CC4733"/>
    <w:rsid w:val="00CC495F"/>
    <w:rsid w:val="00CC49F5"/>
    <w:rsid w:val="00CC59DC"/>
    <w:rsid w:val="00CC5B7D"/>
    <w:rsid w:val="00CC5F9A"/>
    <w:rsid w:val="00CC6164"/>
    <w:rsid w:val="00CC6226"/>
    <w:rsid w:val="00CC6564"/>
    <w:rsid w:val="00CC685E"/>
    <w:rsid w:val="00CC76BD"/>
    <w:rsid w:val="00CC7A88"/>
    <w:rsid w:val="00CC7C31"/>
    <w:rsid w:val="00CC7E44"/>
    <w:rsid w:val="00CC7F54"/>
    <w:rsid w:val="00CD0242"/>
    <w:rsid w:val="00CD0A2F"/>
    <w:rsid w:val="00CD1890"/>
    <w:rsid w:val="00CD1FA6"/>
    <w:rsid w:val="00CD2461"/>
    <w:rsid w:val="00CD247E"/>
    <w:rsid w:val="00CD297A"/>
    <w:rsid w:val="00CD2A08"/>
    <w:rsid w:val="00CD30A6"/>
    <w:rsid w:val="00CD3334"/>
    <w:rsid w:val="00CD37C0"/>
    <w:rsid w:val="00CD3F42"/>
    <w:rsid w:val="00CD40A4"/>
    <w:rsid w:val="00CD42FD"/>
    <w:rsid w:val="00CD4F50"/>
    <w:rsid w:val="00CD5745"/>
    <w:rsid w:val="00CD583A"/>
    <w:rsid w:val="00CD68F3"/>
    <w:rsid w:val="00CD6DA8"/>
    <w:rsid w:val="00CD70C9"/>
    <w:rsid w:val="00CD7AD0"/>
    <w:rsid w:val="00CD7B28"/>
    <w:rsid w:val="00CE022C"/>
    <w:rsid w:val="00CE07A3"/>
    <w:rsid w:val="00CE07DF"/>
    <w:rsid w:val="00CE081D"/>
    <w:rsid w:val="00CE090C"/>
    <w:rsid w:val="00CE0997"/>
    <w:rsid w:val="00CE12A1"/>
    <w:rsid w:val="00CE1505"/>
    <w:rsid w:val="00CE18FD"/>
    <w:rsid w:val="00CE2029"/>
    <w:rsid w:val="00CE219A"/>
    <w:rsid w:val="00CE31A4"/>
    <w:rsid w:val="00CE3576"/>
    <w:rsid w:val="00CE37E0"/>
    <w:rsid w:val="00CE51F2"/>
    <w:rsid w:val="00CE538B"/>
    <w:rsid w:val="00CE5827"/>
    <w:rsid w:val="00CE603F"/>
    <w:rsid w:val="00CE7783"/>
    <w:rsid w:val="00CF00F9"/>
    <w:rsid w:val="00CF020D"/>
    <w:rsid w:val="00CF0F52"/>
    <w:rsid w:val="00CF117C"/>
    <w:rsid w:val="00CF12B4"/>
    <w:rsid w:val="00CF1430"/>
    <w:rsid w:val="00CF15F9"/>
    <w:rsid w:val="00CF202F"/>
    <w:rsid w:val="00CF26F4"/>
    <w:rsid w:val="00CF2B47"/>
    <w:rsid w:val="00CF44D3"/>
    <w:rsid w:val="00CF4FFF"/>
    <w:rsid w:val="00CF682B"/>
    <w:rsid w:val="00CF6B8F"/>
    <w:rsid w:val="00CF6CA9"/>
    <w:rsid w:val="00D00671"/>
    <w:rsid w:val="00D00C73"/>
    <w:rsid w:val="00D00FC0"/>
    <w:rsid w:val="00D012F3"/>
    <w:rsid w:val="00D01656"/>
    <w:rsid w:val="00D03659"/>
    <w:rsid w:val="00D03BDA"/>
    <w:rsid w:val="00D03C43"/>
    <w:rsid w:val="00D04C37"/>
    <w:rsid w:val="00D050DD"/>
    <w:rsid w:val="00D0569E"/>
    <w:rsid w:val="00D0716C"/>
    <w:rsid w:val="00D103C5"/>
    <w:rsid w:val="00D10D36"/>
    <w:rsid w:val="00D124B6"/>
    <w:rsid w:val="00D12672"/>
    <w:rsid w:val="00D12BE7"/>
    <w:rsid w:val="00D132F4"/>
    <w:rsid w:val="00D13388"/>
    <w:rsid w:val="00D1342F"/>
    <w:rsid w:val="00D13603"/>
    <w:rsid w:val="00D13687"/>
    <w:rsid w:val="00D153FF"/>
    <w:rsid w:val="00D15B83"/>
    <w:rsid w:val="00D179B5"/>
    <w:rsid w:val="00D17AE5"/>
    <w:rsid w:val="00D201B2"/>
    <w:rsid w:val="00D202C3"/>
    <w:rsid w:val="00D204DD"/>
    <w:rsid w:val="00D20548"/>
    <w:rsid w:val="00D20D5B"/>
    <w:rsid w:val="00D20E3D"/>
    <w:rsid w:val="00D20EB2"/>
    <w:rsid w:val="00D2108D"/>
    <w:rsid w:val="00D22058"/>
    <w:rsid w:val="00D22822"/>
    <w:rsid w:val="00D239C4"/>
    <w:rsid w:val="00D23AC1"/>
    <w:rsid w:val="00D23DA1"/>
    <w:rsid w:val="00D24190"/>
    <w:rsid w:val="00D24521"/>
    <w:rsid w:val="00D24E0A"/>
    <w:rsid w:val="00D259B5"/>
    <w:rsid w:val="00D25C50"/>
    <w:rsid w:val="00D2660F"/>
    <w:rsid w:val="00D26BAB"/>
    <w:rsid w:val="00D27D30"/>
    <w:rsid w:val="00D27D5B"/>
    <w:rsid w:val="00D27E05"/>
    <w:rsid w:val="00D30326"/>
    <w:rsid w:val="00D3056C"/>
    <w:rsid w:val="00D3062D"/>
    <w:rsid w:val="00D30E59"/>
    <w:rsid w:val="00D31F39"/>
    <w:rsid w:val="00D32470"/>
    <w:rsid w:val="00D32B20"/>
    <w:rsid w:val="00D32C01"/>
    <w:rsid w:val="00D32EB5"/>
    <w:rsid w:val="00D33100"/>
    <w:rsid w:val="00D33403"/>
    <w:rsid w:val="00D33476"/>
    <w:rsid w:val="00D33A6A"/>
    <w:rsid w:val="00D346B4"/>
    <w:rsid w:val="00D34732"/>
    <w:rsid w:val="00D348F5"/>
    <w:rsid w:val="00D34920"/>
    <w:rsid w:val="00D34FE6"/>
    <w:rsid w:val="00D3561B"/>
    <w:rsid w:val="00D36474"/>
    <w:rsid w:val="00D36597"/>
    <w:rsid w:val="00D37119"/>
    <w:rsid w:val="00D376B5"/>
    <w:rsid w:val="00D37B47"/>
    <w:rsid w:val="00D4007D"/>
    <w:rsid w:val="00D41201"/>
    <w:rsid w:val="00D417F4"/>
    <w:rsid w:val="00D419AB"/>
    <w:rsid w:val="00D42110"/>
    <w:rsid w:val="00D4298B"/>
    <w:rsid w:val="00D42B99"/>
    <w:rsid w:val="00D42CE0"/>
    <w:rsid w:val="00D43010"/>
    <w:rsid w:val="00D4374A"/>
    <w:rsid w:val="00D43913"/>
    <w:rsid w:val="00D441B1"/>
    <w:rsid w:val="00D448AF"/>
    <w:rsid w:val="00D44F00"/>
    <w:rsid w:val="00D45210"/>
    <w:rsid w:val="00D45389"/>
    <w:rsid w:val="00D45450"/>
    <w:rsid w:val="00D454BF"/>
    <w:rsid w:val="00D45A56"/>
    <w:rsid w:val="00D466CB"/>
    <w:rsid w:val="00D46EED"/>
    <w:rsid w:val="00D4776B"/>
    <w:rsid w:val="00D50BB6"/>
    <w:rsid w:val="00D510B5"/>
    <w:rsid w:val="00D519E3"/>
    <w:rsid w:val="00D51FCB"/>
    <w:rsid w:val="00D52B36"/>
    <w:rsid w:val="00D5324F"/>
    <w:rsid w:val="00D53312"/>
    <w:rsid w:val="00D53932"/>
    <w:rsid w:val="00D53BF9"/>
    <w:rsid w:val="00D53C2B"/>
    <w:rsid w:val="00D54265"/>
    <w:rsid w:val="00D557FE"/>
    <w:rsid w:val="00D5583A"/>
    <w:rsid w:val="00D55C7C"/>
    <w:rsid w:val="00D563A2"/>
    <w:rsid w:val="00D57025"/>
    <w:rsid w:val="00D571D1"/>
    <w:rsid w:val="00D57749"/>
    <w:rsid w:val="00D57F81"/>
    <w:rsid w:val="00D60433"/>
    <w:rsid w:val="00D6157C"/>
    <w:rsid w:val="00D617BA"/>
    <w:rsid w:val="00D618B8"/>
    <w:rsid w:val="00D61CCE"/>
    <w:rsid w:val="00D637F9"/>
    <w:rsid w:val="00D6388F"/>
    <w:rsid w:val="00D63DD0"/>
    <w:rsid w:val="00D63ED0"/>
    <w:rsid w:val="00D63F4D"/>
    <w:rsid w:val="00D6422B"/>
    <w:rsid w:val="00D64893"/>
    <w:rsid w:val="00D65084"/>
    <w:rsid w:val="00D65785"/>
    <w:rsid w:val="00D65C90"/>
    <w:rsid w:val="00D65FB3"/>
    <w:rsid w:val="00D66088"/>
    <w:rsid w:val="00D700B4"/>
    <w:rsid w:val="00D7153E"/>
    <w:rsid w:val="00D7164C"/>
    <w:rsid w:val="00D71EF9"/>
    <w:rsid w:val="00D73376"/>
    <w:rsid w:val="00D74075"/>
    <w:rsid w:val="00D74D82"/>
    <w:rsid w:val="00D75554"/>
    <w:rsid w:val="00D757D6"/>
    <w:rsid w:val="00D761B7"/>
    <w:rsid w:val="00D7648B"/>
    <w:rsid w:val="00D76558"/>
    <w:rsid w:val="00D7788A"/>
    <w:rsid w:val="00D77EFC"/>
    <w:rsid w:val="00D80633"/>
    <w:rsid w:val="00D80BB8"/>
    <w:rsid w:val="00D80D23"/>
    <w:rsid w:val="00D80F56"/>
    <w:rsid w:val="00D81250"/>
    <w:rsid w:val="00D8190A"/>
    <w:rsid w:val="00D82D19"/>
    <w:rsid w:val="00D833F5"/>
    <w:rsid w:val="00D83681"/>
    <w:rsid w:val="00D838C7"/>
    <w:rsid w:val="00D86385"/>
    <w:rsid w:val="00D87289"/>
    <w:rsid w:val="00D90B56"/>
    <w:rsid w:val="00D9180A"/>
    <w:rsid w:val="00D941A8"/>
    <w:rsid w:val="00D946B6"/>
    <w:rsid w:val="00D95108"/>
    <w:rsid w:val="00D95CB8"/>
    <w:rsid w:val="00D95E93"/>
    <w:rsid w:val="00D95F51"/>
    <w:rsid w:val="00D966DD"/>
    <w:rsid w:val="00DA050D"/>
    <w:rsid w:val="00DA0632"/>
    <w:rsid w:val="00DA0C27"/>
    <w:rsid w:val="00DA13EC"/>
    <w:rsid w:val="00DA1C1D"/>
    <w:rsid w:val="00DA2B4A"/>
    <w:rsid w:val="00DA340F"/>
    <w:rsid w:val="00DA4BF0"/>
    <w:rsid w:val="00DA5048"/>
    <w:rsid w:val="00DA57AF"/>
    <w:rsid w:val="00DA582D"/>
    <w:rsid w:val="00DA5D9C"/>
    <w:rsid w:val="00DA5E3F"/>
    <w:rsid w:val="00DA603C"/>
    <w:rsid w:val="00DA6185"/>
    <w:rsid w:val="00DA61FA"/>
    <w:rsid w:val="00DA6590"/>
    <w:rsid w:val="00DA66A6"/>
    <w:rsid w:val="00DA6851"/>
    <w:rsid w:val="00DA740D"/>
    <w:rsid w:val="00DA77C6"/>
    <w:rsid w:val="00DA7B68"/>
    <w:rsid w:val="00DB08AF"/>
    <w:rsid w:val="00DB0E82"/>
    <w:rsid w:val="00DB133B"/>
    <w:rsid w:val="00DB13DF"/>
    <w:rsid w:val="00DB14BA"/>
    <w:rsid w:val="00DB18CA"/>
    <w:rsid w:val="00DB1B9B"/>
    <w:rsid w:val="00DB209B"/>
    <w:rsid w:val="00DB2277"/>
    <w:rsid w:val="00DB267A"/>
    <w:rsid w:val="00DB2763"/>
    <w:rsid w:val="00DB2B6E"/>
    <w:rsid w:val="00DB4BCF"/>
    <w:rsid w:val="00DB4E0B"/>
    <w:rsid w:val="00DB6271"/>
    <w:rsid w:val="00DB681F"/>
    <w:rsid w:val="00DB6DC9"/>
    <w:rsid w:val="00DB7AC2"/>
    <w:rsid w:val="00DC0026"/>
    <w:rsid w:val="00DC1002"/>
    <w:rsid w:val="00DC1305"/>
    <w:rsid w:val="00DC1581"/>
    <w:rsid w:val="00DC16D7"/>
    <w:rsid w:val="00DC206C"/>
    <w:rsid w:val="00DC274D"/>
    <w:rsid w:val="00DC277A"/>
    <w:rsid w:val="00DC309A"/>
    <w:rsid w:val="00DC3234"/>
    <w:rsid w:val="00DC3355"/>
    <w:rsid w:val="00DC3445"/>
    <w:rsid w:val="00DC3E97"/>
    <w:rsid w:val="00DC4D6A"/>
    <w:rsid w:val="00DC5818"/>
    <w:rsid w:val="00DC6610"/>
    <w:rsid w:val="00DC67AE"/>
    <w:rsid w:val="00DC6D98"/>
    <w:rsid w:val="00DC7630"/>
    <w:rsid w:val="00DC7A47"/>
    <w:rsid w:val="00DC7D99"/>
    <w:rsid w:val="00DD0060"/>
    <w:rsid w:val="00DD1736"/>
    <w:rsid w:val="00DD1893"/>
    <w:rsid w:val="00DD1CA2"/>
    <w:rsid w:val="00DD2033"/>
    <w:rsid w:val="00DD21AD"/>
    <w:rsid w:val="00DD2769"/>
    <w:rsid w:val="00DD2834"/>
    <w:rsid w:val="00DD3033"/>
    <w:rsid w:val="00DD4407"/>
    <w:rsid w:val="00DD531F"/>
    <w:rsid w:val="00DD5657"/>
    <w:rsid w:val="00DD5FB6"/>
    <w:rsid w:val="00DD66E5"/>
    <w:rsid w:val="00DD6D73"/>
    <w:rsid w:val="00DD6E30"/>
    <w:rsid w:val="00DD6E9B"/>
    <w:rsid w:val="00DD751B"/>
    <w:rsid w:val="00DE0187"/>
    <w:rsid w:val="00DE0495"/>
    <w:rsid w:val="00DE08DA"/>
    <w:rsid w:val="00DE0BEC"/>
    <w:rsid w:val="00DE155D"/>
    <w:rsid w:val="00DE188B"/>
    <w:rsid w:val="00DE1D27"/>
    <w:rsid w:val="00DE2224"/>
    <w:rsid w:val="00DE47D9"/>
    <w:rsid w:val="00DE4EB2"/>
    <w:rsid w:val="00DE55C6"/>
    <w:rsid w:val="00DE5AB4"/>
    <w:rsid w:val="00DE5F60"/>
    <w:rsid w:val="00DE6018"/>
    <w:rsid w:val="00DE6162"/>
    <w:rsid w:val="00DE6643"/>
    <w:rsid w:val="00DE6F03"/>
    <w:rsid w:val="00DE7815"/>
    <w:rsid w:val="00DE7C44"/>
    <w:rsid w:val="00DE7D8B"/>
    <w:rsid w:val="00DF0BBA"/>
    <w:rsid w:val="00DF116C"/>
    <w:rsid w:val="00DF119D"/>
    <w:rsid w:val="00DF1AD5"/>
    <w:rsid w:val="00DF1C87"/>
    <w:rsid w:val="00DF1DDA"/>
    <w:rsid w:val="00DF20CB"/>
    <w:rsid w:val="00DF2582"/>
    <w:rsid w:val="00DF262A"/>
    <w:rsid w:val="00DF2D83"/>
    <w:rsid w:val="00DF330C"/>
    <w:rsid w:val="00DF3A57"/>
    <w:rsid w:val="00DF4854"/>
    <w:rsid w:val="00DF4C16"/>
    <w:rsid w:val="00DF4D50"/>
    <w:rsid w:val="00DF4FF2"/>
    <w:rsid w:val="00DF50C5"/>
    <w:rsid w:val="00DF5D64"/>
    <w:rsid w:val="00DF5FF1"/>
    <w:rsid w:val="00E027A8"/>
    <w:rsid w:val="00E02FFE"/>
    <w:rsid w:val="00E0301F"/>
    <w:rsid w:val="00E03177"/>
    <w:rsid w:val="00E0426B"/>
    <w:rsid w:val="00E050B1"/>
    <w:rsid w:val="00E05FBE"/>
    <w:rsid w:val="00E06FD9"/>
    <w:rsid w:val="00E100EC"/>
    <w:rsid w:val="00E10412"/>
    <w:rsid w:val="00E10429"/>
    <w:rsid w:val="00E10E7F"/>
    <w:rsid w:val="00E11697"/>
    <w:rsid w:val="00E11C61"/>
    <w:rsid w:val="00E121B2"/>
    <w:rsid w:val="00E121E1"/>
    <w:rsid w:val="00E132AA"/>
    <w:rsid w:val="00E1407A"/>
    <w:rsid w:val="00E1409D"/>
    <w:rsid w:val="00E1579E"/>
    <w:rsid w:val="00E16957"/>
    <w:rsid w:val="00E16E1E"/>
    <w:rsid w:val="00E17C34"/>
    <w:rsid w:val="00E17F09"/>
    <w:rsid w:val="00E20314"/>
    <w:rsid w:val="00E2097D"/>
    <w:rsid w:val="00E21790"/>
    <w:rsid w:val="00E21E96"/>
    <w:rsid w:val="00E22538"/>
    <w:rsid w:val="00E2256C"/>
    <w:rsid w:val="00E23225"/>
    <w:rsid w:val="00E239A9"/>
    <w:rsid w:val="00E239B1"/>
    <w:rsid w:val="00E242A9"/>
    <w:rsid w:val="00E24BCE"/>
    <w:rsid w:val="00E25167"/>
    <w:rsid w:val="00E25BC5"/>
    <w:rsid w:val="00E26787"/>
    <w:rsid w:val="00E26902"/>
    <w:rsid w:val="00E26C37"/>
    <w:rsid w:val="00E2702A"/>
    <w:rsid w:val="00E270BC"/>
    <w:rsid w:val="00E270F0"/>
    <w:rsid w:val="00E27FEE"/>
    <w:rsid w:val="00E304A5"/>
    <w:rsid w:val="00E30B85"/>
    <w:rsid w:val="00E30C5C"/>
    <w:rsid w:val="00E318B6"/>
    <w:rsid w:val="00E31BCD"/>
    <w:rsid w:val="00E3287C"/>
    <w:rsid w:val="00E33367"/>
    <w:rsid w:val="00E337F3"/>
    <w:rsid w:val="00E33BF8"/>
    <w:rsid w:val="00E34921"/>
    <w:rsid w:val="00E34C98"/>
    <w:rsid w:val="00E36111"/>
    <w:rsid w:val="00E37A7C"/>
    <w:rsid w:val="00E37ABC"/>
    <w:rsid w:val="00E37CDD"/>
    <w:rsid w:val="00E37FFD"/>
    <w:rsid w:val="00E40225"/>
    <w:rsid w:val="00E402B9"/>
    <w:rsid w:val="00E40BC6"/>
    <w:rsid w:val="00E411FE"/>
    <w:rsid w:val="00E41486"/>
    <w:rsid w:val="00E42935"/>
    <w:rsid w:val="00E42D84"/>
    <w:rsid w:val="00E4342D"/>
    <w:rsid w:val="00E44990"/>
    <w:rsid w:val="00E44C0A"/>
    <w:rsid w:val="00E44F21"/>
    <w:rsid w:val="00E450D0"/>
    <w:rsid w:val="00E452B3"/>
    <w:rsid w:val="00E45BE3"/>
    <w:rsid w:val="00E45F15"/>
    <w:rsid w:val="00E4600F"/>
    <w:rsid w:val="00E46DEA"/>
    <w:rsid w:val="00E4728A"/>
    <w:rsid w:val="00E500BB"/>
    <w:rsid w:val="00E505A0"/>
    <w:rsid w:val="00E511D6"/>
    <w:rsid w:val="00E5129B"/>
    <w:rsid w:val="00E51A6D"/>
    <w:rsid w:val="00E51D71"/>
    <w:rsid w:val="00E52641"/>
    <w:rsid w:val="00E527CA"/>
    <w:rsid w:val="00E5288C"/>
    <w:rsid w:val="00E5292E"/>
    <w:rsid w:val="00E529AC"/>
    <w:rsid w:val="00E52A6F"/>
    <w:rsid w:val="00E53C7B"/>
    <w:rsid w:val="00E53C93"/>
    <w:rsid w:val="00E5427C"/>
    <w:rsid w:val="00E54776"/>
    <w:rsid w:val="00E54DC7"/>
    <w:rsid w:val="00E56DFC"/>
    <w:rsid w:val="00E57190"/>
    <w:rsid w:val="00E60201"/>
    <w:rsid w:val="00E607F1"/>
    <w:rsid w:val="00E61202"/>
    <w:rsid w:val="00E62415"/>
    <w:rsid w:val="00E626D8"/>
    <w:rsid w:val="00E62739"/>
    <w:rsid w:val="00E6292A"/>
    <w:rsid w:val="00E62979"/>
    <w:rsid w:val="00E62C9C"/>
    <w:rsid w:val="00E637DC"/>
    <w:rsid w:val="00E63B20"/>
    <w:rsid w:val="00E63DB1"/>
    <w:rsid w:val="00E64788"/>
    <w:rsid w:val="00E648F4"/>
    <w:rsid w:val="00E6503B"/>
    <w:rsid w:val="00E65214"/>
    <w:rsid w:val="00E6558E"/>
    <w:rsid w:val="00E6633D"/>
    <w:rsid w:val="00E66A3C"/>
    <w:rsid w:val="00E67C51"/>
    <w:rsid w:val="00E70872"/>
    <w:rsid w:val="00E70D21"/>
    <w:rsid w:val="00E714AA"/>
    <w:rsid w:val="00E72C93"/>
    <w:rsid w:val="00E72F2C"/>
    <w:rsid w:val="00E7306E"/>
    <w:rsid w:val="00E73852"/>
    <w:rsid w:val="00E74A17"/>
    <w:rsid w:val="00E74D28"/>
    <w:rsid w:val="00E74E84"/>
    <w:rsid w:val="00E75813"/>
    <w:rsid w:val="00E758F0"/>
    <w:rsid w:val="00E75D78"/>
    <w:rsid w:val="00E76226"/>
    <w:rsid w:val="00E76500"/>
    <w:rsid w:val="00E76D23"/>
    <w:rsid w:val="00E76DF8"/>
    <w:rsid w:val="00E770EF"/>
    <w:rsid w:val="00E77183"/>
    <w:rsid w:val="00E77E67"/>
    <w:rsid w:val="00E803F4"/>
    <w:rsid w:val="00E807EB"/>
    <w:rsid w:val="00E81A90"/>
    <w:rsid w:val="00E820C7"/>
    <w:rsid w:val="00E83571"/>
    <w:rsid w:val="00E849BF"/>
    <w:rsid w:val="00E84F8C"/>
    <w:rsid w:val="00E851E1"/>
    <w:rsid w:val="00E85C17"/>
    <w:rsid w:val="00E8623B"/>
    <w:rsid w:val="00E864DA"/>
    <w:rsid w:val="00E86A5F"/>
    <w:rsid w:val="00E87C5B"/>
    <w:rsid w:val="00E903AA"/>
    <w:rsid w:val="00E91783"/>
    <w:rsid w:val="00E9210B"/>
    <w:rsid w:val="00E93B83"/>
    <w:rsid w:val="00E94A3B"/>
    <w:rsid w:val="00E956EA"/>
    <w:rsid w:val="00E95BE2"/>
    <w:rsid w:val="00E95F98"/>
    <w:rsid w:val="00E96B9B"/>
    <w:rsid w:val="00E96E42"/>
    <w:rsid w:val="00E970A2"/>
    <w:rsid w:val="00E97370"/>
    <w:rsid w:val="00E97557"/>
    <w:rsid w:val="00EA016A"/>
    <w:rsid w:val="00EA13BA"/>
    <w:rsid w:val="00EA1A3D"/>
    <w:rsid w:val="00EA1D94"/>
    <w:rsid w:val="00EA24F5"/>
    <w:rsid w:val="00EA2AC8"/>
    <w:rsid w:val="00EA2C3D"/>
    <w:rsid w:val="00EA3AF5"/>
    <w:rsid w:val="00EA3CC2"/>
    <w:rsid w:val="00EA546A"/>
    <w:rsid w:val="00EA5773"/>
    <w:rsid w:val="00EA61BB"/>
    <w:rsid w:val="00EA6457"/>
    <w:rsid w:val="00EA655E"/>
    <w:rsid w:val="00EA73DE"/>
    <w:rsid w:val="00EB07B6"/>
    <w:rsid w:val="00EB0F05"/>
    <w:rsid w:val="00EB1810"/>
    <w:rsid w:val="00EB225A"/>
    <w:rsid w:val="00EB27B7"/>
    <w:rsid w:val="00EB2ECC"/>
    <w:rsid w:val="00EB34F3"/>
    <w:rsid w:val="00EB3F87"/>
    <w:rsid w:val="00EB45F0"/>
    <w:rsid w:val="00EB6365"/>
    <w:rsid w:val="00EB654A"/>
    <w:rsid w:val="00EB7004"/>
    <w:rsid w:val="00EB732F"/>
    <w:rsid w:val="00EB7721"/>
    <w:rsid w:val="00EC006D"/>
    <w:rsid w:val="00EC04D8"/>
    <w:rsid w:val="00EC0C5A"/>
    <w:rsid w:val="00EC20B2"/>
    <w:rsid w:val="00EC233F"/>
    <w:rsid w:val="00EC3CA5"/>
    <w:rsid w:val="00EC3F64"/>
    <w:rsid w:val="00EC3FB4"/>
    <w:rsid w:val="00EC5369"/>
    <w:rsid w:val="00EC5565"/>
    <w:rsid w:val="00EC57AA"/>
    <w:rsid w:val="00EC593B"/>
    <w:rsid w:val="00EC64E0"/>
    <w:rsid w:val="00EC6D22"/>
    <w:rsid w:val="00EC6D61"/>
    <w:rsid w:val="00EC7BB3"/>
    <w:rsid w:val="00ED06CB"/>
    <w:rsid w:val="00ED15C9"/>
    <w:rsid w:val="00ED1948"/>
    <w:rsid w:val="00ED1E3A"/>
    <w:rsid w:val="00ED2606"/>
    <w:rsid w:val="00ED26BA"/>
    <w:rsid w:val="00ED28FB"/>
    <w:rsid w:val="00ED2EEA"/>
    <w:rsid w:val="00ED31C2"/>
    <w:rsid w:val="00ED3E00"/>
    <w:rsid w:val="00ED3E22"/>
    <w:rsid w:val="00ED4E65"/>
    <w:rsid w:val="00ED5122"/>
    <w:rsid w:val="00ED5179"/>
    <w:rsid w:val="00ED5BD8"/>
    <w:rsid w:val="00ED715D"/>
    <w:rsid w:val="00ED7E0A"/>
    <w:rsid w:val="00EE03AD"/>
    <w:rsid w:val="00EE0694"/>
    <w:rsid w:val="00EE08BC"/>
    <w:rsid w:val="00EE0F53"/>
    <w:rsid w:val="00EE1336"/>
    <w:rsid w:val="00EE218E"/>
    <w:rsid w:val="00EE2870"/>
    <w:rsid w:val="00EE2FC2"/>
    <w:rsid w:val="00EE32EE"/>
    <w:rsid w:val="00EE35FB"/>
    <w:rsid w:val="00EE559A"/>
    <w:rsid w:val="00EE5BDA"/>
    <w:rsid w:val="00EE6D19"/>
    <w:rsid w:val="00EE6FCD"/>
    <w:rsid w:val="00EE728D"/>
    <w:rsid w:val="00EE74A9"/>
    <w:rsid w:val="00EE7794"/>
    <w:rsid w:val="00EE78B1"/>
    <w:rsid w:val="00EE7A6B"/>
    <w:rsid w:val="00EF075C"/>
    <w:rsid w:val="00EF0C5D"/>
    <w:rsid w:val="00EF10EA"/>
    <w:rsid w:val="00EF17F5"/>
    <w:rsid w:val="00EF197B"/>
    <w:rsid w:val="00EF1BD8"/>
    <w:rsid w:val="00EF3989"/>
    <w:rsid w:val="00EF4176"/>
    <w:rsid w:val="00EF4254"/>
    <w:rsid w:val="00EF470B"/>
    <w:rsid w:val="00EF49C1"/>
    <w:rsid w:val="00EF4A71"/>
    <w:rsid w:val="00EF5391"/>
    <w:rsid w:val="00EF5B6F"/>
    <w:rsid w:val="00EF6323"/>
    <w:rsid w:val="00EF68ED"/>
    <w:rsid w:val="00EF6EB1"/>
    <w:rsid w:val="00EF7326"/>
    <w:rsid w:val="00F00590"/>
    <w:rsid w:val="00F005FB"/>
    <w:rsid w:val="00F020F9"/>
    <w:rsid w:val="00F028E3"/>
    <w:rsid w:val="00F02BCC"/>
    <w:rsid w:val="00F03444"/>
    <w:rsid w:val="00F03B48"/>
    <w:rsid w:val="00F03E5C"/>
    <w:rsid w:val="00F03E79"/>
    <w:rsid w:val="00F04140"/>
    <w:rsid w:val="00F04150"/>
    <w:rsid w:val="00F04B21"/>
    <w:rsid w:val="00F0501A"/>
    <w:rsid w:val="00F05A1B"/>
    <w:rsid w:val="00F05B7B"/>
    <w:rsid w:val="00F05CD1"/>
    <w:rsid w:val="00F06183"/>
    <w:rsid w:val="00F0716F"/>
    <w:rsid w:val="00F076B8"/>
    <w:rsid w:val="00F07837"/>
    <w:rsid w:val="00F07F49"/>
    <w:rsid w:val="00F1010E"/>
    <w:rsid w:val="00F108B4"/>
    <w:rsid w:val="00F109C6"/>
    <w:rsid w:val="00F10B02"/>
    <w:rsid w:val="00F11375"/>
    <w:rsid w:val="00F114B7"/>
    <w:rsid w:val="00F12FE4"/>
    <w:rsid w:val="00F135AA"/>
    <w:rsid w:val="00F13F35"/>
    <w:rsid w:val="00F149F0"/>
    <w:rsid w:val="00F14CCD"/>
    <w:rsid w:val="00F14FBC"/>
    <w:rsid w:val="00F1558F"/>
    <w:rsid w:val="00F17325"/>
    <w:rsid w:val="00F17472"/>
    <w:rsid w:val="00F17B7A"/>
    <w:rsid w:val="00F17EE1"/>
    <w:rsid w:val="00F201B0"/>
    <w:rsid w:val="00F20235"/>
    <w:rsid w:val="00F2138E"/>
    <w:rsid w:val="00F21CE8"/>
    <w:rsid w:val="00F22103"/>
    <w:rsid w:val="00F22287"/>
    <w:rsid w:val="00F22A1A"/>
    <w:rsid w:val="00F22E0B"/>
    <w:rsid w:val="00F23024"/>
    <w:rsid w:val="00F2314D"/>
    <w:rsid w:val="00F23E8D"/>
    <w:rsid w:val="00F242F5"/>
    <w:rsid w:val="00F250E0"/>
    <w:rsid w:val="00F25174"/>
    <w:rsid w:val="00F25502"/>
    <w:rsid w:val="00F257AE"/>
    <w:rsid w:val="00F26804"/>
    <w:rsid w:val="00F26826"/>
    <w:rsid w:val="00F271FD"/>
    <w:rsid w:val="00F301DC"/>
    <w:rsid w:val="00F3067A"/>
    <w:rsid w:val="00F316E8"/>
    <w:rsid w:val="00F32D21"/>
    <w:rsid w:val="00F32DAB"/>
    <w:rsid w:val="00F32E48"/>
    <w:rsid w:val="00F332DD"/>
    <w:rsid w:val="00F3490A"/>
    <w:rsid w:val="00F349BA"/>
    <w:rsid w:val="00F34C21"/>
    <w:rsid w:val="00F34D21"/>
    <w:rsid w:val="00F35249"/>
    <w:rsid w:val="00F35B0D"/>
    <w:rsid w:val="00F360D3"/>
    <w:rsid w:val="00F36546"/>
    <w:rsid w:val="00F3668A"/>
    <w:rsid w:val="00F379FE"/>
    <w:rsid w:val="00F37DCC"/>
    <w:rsid w:val="00F37F08"/>
    <w:rsid w:val="00F400B9"/>
    <w:rsid w:val="00F40153"/>
    <w:rsid w:val="00F409D2"/>
    <w:rsid w:val="00F41D61"/>
    <w:rsid w:val="00F4305E"/>
    <w:rsid w:val="00F449A7"/>
    <w:rsid w:val="00F47251"/>
    <w:rsid w:val="00F50616"/>
    <w:rsid w:val="00F50D94"/>
    <w:rsid w:val="00F50F1B"/>
    <w:rsid w:val="00F5155D"/>
    <w:rsid w:val="00F52991"/>
    <w:rsid w:val="00F53978"/>
    <w:rsid w:val="00F53A16"/>
    <w:rsid w:val="00F53ABE"/>
    <w:rsid w:val="00F53EB9"/>
    <w:rsid w:val="00F55407"/>
    <w:rsid w:val="00F561EF"/>
    <w:rsid w:val="00F56A97"/>
    <w:rsid w:val="00F571ED"/>
    <w:rsid w:val="00F57634"/>
    <w:rsid w:val="00F60855"/>
    <w:rsid w:val="00F618A9"/>
    <w:rsid w:val="00F61E11"/>
    <w:rsid w:val="00F61FBC"/>
    <w:rsid w:val="00F62E7A"/>
    <w:rsid w:val="00F62F3E"/>
    <w:rsid w:val="00F6315A"/>
    <w:rsid w:val="00F6469C"/>
    <w:rsid w:val="00F6514D"/>
    <w:rsid w:val="00F65E7D"/>
    <w:rsid w:val="00F6643D"/>
    <w:rsid w:val="00F70693"/>
    <w:rsid w:val="00F708C0"/>
    <w:rsid w:val="00F7093F"/>
    <w:rsid w:val="00F710F4"/>
    <w:rsid w:val="00F7247F"/>
    <w:rsid w:val="00F729CC"/>
    <w:rsid w:val="00F72AD4"/>
    <w:rsid w:val="00F72E29"/>
    <w:rsid w:val="00F72FDA"/>
    <w:rsid w:val="00F736B1"/>
    <w:rsid w:val="00F73722"/>
    <w:rsid w:val="00F7375C"/>
    <w:rsid w:val="00F7393D"/>
    <w:rsid w:val="00F7458D"/>
    <w:rsid w:val="00F7460B"/>
    <w:rsid w:val="00F74962"/>
    <w:rsid w:val="00F74CC2"/>
    <w:rsid w:val="00F74F95"/>
    <w:rsid w:val="00F75CE1"/>
    <w:rsid w:val="00F7625F"/>
    <w:rsid w:val="00F76B0E"/>
    <w:rsid w:val="00F76E93"/>
    <w:rsid w:val="00F770B9"/>
    <w:rsid w:val="00F773AF"/>
    <w:rsid w:val="00F77786"/>
    <w:rsid w:val="00F803BE"/>
    <w:rsid w:val="00F80CD7"/>
    <w:rsid w:val="00F814EB"/>
    <w:rsid w:val="00F81561"/>
    <w:rsid w:val="00F81583"/>
    <w:rsid w:val="00F82F60"/>
    <w:rsid w:val="00F8307D"/>
    <w:rsid w:val="00F83800"/>
    <w:rsid w:val="00F84A20"/>
    <w:rsid w:val="00F85BE5"/>
    <w:rsid w:val="00F8606B"/>
    <w:rsid w:val="00F860E6"/>
    <w:rsid w:val="00F8645D"/>
    <w:rsid w:val="00F8658A"/>
    <w:rsid w:val="00F868C2"/>
    <w:rsid w:val="00F871DA"/>
    <w:rsid w:val="00F87301"/>
    <w:rsid w:val="00F87340"/>
    <w:rsid w:val="00F873C2"/>
    <w:rsid w:val="00F87591"/>
    <w:rsid w:val="00F87FA0"/>
    <w:rsid w:val="00F902A2"/>
    <w:rsid w:val="00F92790"/>
    <w:rsid w:val="00F937DA"/>
    <w:rsid w:val="00F93F51"/>
    <w:rsid w:val="00F94005"/>
    <w:rsid w:val="00F9421B"/>
    <w:rsid w:val="00F94517"/>
    <w:rsid w:val="00F9458B"/>
    <w:rsid w:val="00F945AF"/>
    <w:rsid w:val="00F94754"/>
    <w:rsid w:val="00F9551C"/>
    <w:rsid w:val="00F95601"/>
    <w:rsid w:val="00F957F8"/>
    <w:rsid w:val="00F95A03"/>
    <w:rsid w:val="00F9670C"/>
    <w:rsid w:val="00F9672F"/>
    <w:rsid w:val="00F96895"/>
    <w:rsid w:val="00F96E60"/>
    <w:rsid w:val="00F970F4"/>
    <w:rsid w:val="00F976D0"/>
    <w:rsid w:val="00FA01F9"/>
    <w:rsid w:val="00FA0475"/>
    <w:rsid w:val="00FA15A2"/>
    <w:rsid w:val="00FA1F4A"/>
    <w:rsid w:val="00FA1F59"/>
    <w:rsid w:val="00FA1FEB"/>
    <w:rsid w:val="00FA26DF"/>
    <w:rsid w:val="00FA2F97"/>
    <w:rsid w:val="00FA3491"/>
    <w:rsid w:val="00FA3FA7"/>
    <w:rsid w:val="00FA3FE4"/>
    <w:rsid w:val="00FA4E07"/>
    <w:rsid w:val="00FA4F36"/>
    <w:rsid w:val="00FA6431"/>
    <w:rsid w:val="00FA7372"/>
    <w:rsid w:val="00FA7539"/>
    <w:rsid w:val="00FB01B4"/>
    <w:rsid w:val="00FB0312"/>
    <w:rsid w:val="00FB0928"/>
    <w:rsid w:val="00FB1D5F"/>
    <w:rsid w:val="00FB22E9"/>
    <w:rsid w:val="00FB262B"/>
    <w:rsid w:val="00FB314D"/>
    <w:rsid w:val="00FB392D"/>
    <w:rsid w:val="00FB3B82"/>
    <w:rsid w:val="00FB3C00"/>
    <w:rsid w:val="00FB3D98"/>
    <w:rsid w:val="00FB3DC0"/>
    <w:rsid w:val="00FB4381"/>
    <w:rsid w:val="00FB441F"/>
    <w:rsid w:val="00FB5322"/>
    <w:rsid w:val="00FB710C"/>
    <w:rsid w:val="00FB72CA"/>
    <w:rsid w:val="00FB78BF"/>
    <w:rsid w:val="00FB7FA0"/>
    <w:rsid w:val="00FC0331"/>
    <w:rsid w:val="00FC0A22"/>
    <w:rsid w:val="00FC18DD"/>
    <w:rsid w:val="00FC1B30"/>
    <w:rsid w:val="00FC23F7"/>
    <w:rsid w:val="00FC2671"/>
    <w:rsid w:val="00FC414B"/>
    <w:rsid w:val="00FC509D"/>
    <w:rsid w:val="00FC53C7"/>
    <w:rsid w:val="00FC587B"/>
    <w:rsid w:val="00FC58E7"/>
    <w:rsid w:val="00FC5C3D"/>
    <w:rsid w:val="00FC5E05"/>
    <w:rsid w:val="00FC705E"/>
    <w:rsid w:val="00FC72BF"/>
    <w:rsid w:val="00FD0FFE"/>
    <w:rsid w:val="00FD1054"/>
    <w:rsid w:val="00FD11BB"/>
    <w:rsid w:val="00FD1283"/>
    <w:rsid w:val="00FD12E3"/>
    <w:rsid w:val="00FD1432"/>
    <w:rsid w:val="00FD17B6"/>
    <w:rsid w:val="00FD1AE8"/>
    <w:rsid w:val="00FD21E7"/>
    <w:rsid w:val="00FD2458"/>
    <w:rsid w:val="00FD2702"/>
    <w:rsid w:val="00FD4335"/>
    <w:rsid w:val="00FD4B69"/>
    <w:rsid w:val="00FD4FA0"/>
    <w:rsid w:val="00FD5508"/>
    <w:rsid w:val="00FD58C8"/>
    <w:rsid w:val="00FD5AEF"/>
    <w:rsid w:val="00FD6476"/>
    <w:rsid w:val="00FD6879"/>
    <w:rsid w:val="00FD69C4"/>
    <w:rsid w:val="00FD7079"/>
    <w:rsid w:val="00FD72F2"/>
    <w:rsid w:val="00FE00DD"/>
    <w:rsid w:val="00FE0800"/>
    <w:rsid w:val="00FE08E5"/>
    <w:rsid w:val="00FE1906"/>
    <w:rsid w:val="00FE1D21"/>
    <w:rsid w:val="00FE1DFE"/>
    <w:rsid w:val="00FE31F5"/>
    <w:rsid w:val="00FE3841"/>
    <w:rsid w:val="00FE3917"/>
    <w:rsid w:val="00FE3988"/>
    <w:rsid w:val="00FE4A72"/>
    <w:rsid w:val="00FE4B7D"/>
    <w:rsid w:val="00FE513E"/>
    <w:rsid w:val="00FE5DE3"/>
    <w:rsid w:val="00FE6183"/>
    <w:rsid w:val="00FE6245"/>
    <w:rsid w:val="00FE6A2D"/>
    <w:rsid w:val="00FE6F92"/>
    <w:rsid w:val="00FE7515"/>
    <w:rsid w:val="00FF060E"/>
    <w:rsid w:val="00FF0751"/>
    <w:rsid w:val="00FF09C8"/>
    <w:rsid w:val="00FF0CF9"/>
    <w:rsid w:val="00FF154D"/>
    <w:rsid w:val="00FF17C8"/>
    <w:rsid w:val="00FF1A9E"/>
    <w:rsid w:val="00FF26BD"/>
    <w:rsid w:val="00FF2EE5"/>
    <w:rsid w:val="00FF2FAF"/>
    <w:rsid w:val="00FF3FEC"/>
    <w:rsid w:val="00FF48B2"/>
    <w:rsid w:val="00FF5119"/>
    <w:rsid w:val="00FF69F1"/>
    <w:rsid w:val="00FF6DF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801C58"/>
    <w:pPr>
      <w:widowControl w:val="0"/>
    </w:pPr>
    <w:rPr>
      <w:kern w:val="2"/>
      <w:sz w:val="24"/>
      <w:szCs w:val="24"/>
    </w:rPr>
  </w:style>
  <w:style w:type="paragraph" w:styleId="10">
    <w:name w:val="heading 1"/>
    <w:basedOn w:val="a0"/>
    <w:next w:val="a0"/>
    <w:qFormat/>
    <w:rsid w:val="00E40225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d"/>
    <w:basedOn w:val="a0"/>
    <w:link w:val="a5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Tabletext">
    <w:name w:val="Tabletext"/>
    <w:basedOn w:val="a0"/>
    <w:rsid w:val="00947110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947110"/>
    <w:rPr>
      <w:color w:val="0000FF"/>
      <w:sz w:val="20"/>
    </w:rPr>
  </w:style>
  <w:style w:type="character" w:styleId="a7">
    <w:name w:val="Hyperlink"/>
    <w:uiPriority w:val="99"/>
    <w:rsid w:val="00947110"/>
    <w:rPr>
      <w:color w:val="0000FF"/>
      <w:u w:val="single"/>
    </w:rPr>
  </w:style>
  <w:style w:type="paragraph" w:styleId="a8">
    <w:name w:val="Balloon Text"/>
    <w:basedOn w:val="a0"/>
    <w:semiHidden/>
    <w:rsid w:val="006A6443"/>
    <w:rPr>
      <w:rFonts w:ascii="Arial" w:hAnsi="Arial"/>
      <w:sz w:val="18"/>
      <w:szCs w:val="18"/>
    </w:rPr>
  </w:style>
  <w:style w:type="table" w:styleId="a9">
    <w:name w:val="Table Grid"/>
    <w:basedOn w:val="a2"/>
    <w:rsid w:val="003E5E6E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age number"/>
    <w:basedOn w:val="a1"/>
    <w:rsid w:val="006B4232"/>
  </w:style>
  <w:style w:type="paragraph" w:customStyle="1" w:styleId="TableText0">
    <w:name w:val="Table Text"/>
    <w:basedOn w:val="a0"/>
    <w:rsid w:val="006B4232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styleId="Web">
    <w:name w:val="Normal (Web)"/>
    <w:basedOn w:val="a0"/>
    <w:rsid w:val="006B4232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b">
    <w:name w:val="annotation reference"/>
    <w:semiHidden/>
    <w:rsid w:val="002554D8"/>
    <w:rPr>
      <w:sz w:val="18"/>
      <w:szCs w:val="18"/>
    </w:rPr>
  </w:style>
  <w:style w:type="paragraph" w:styleId="ac">
    <w:name w:val="annotation text"/>
    <w:basedOn w:val="a0"/>
    <w:semiHidden/>
    <w:rsid w:val="002554D8"/>
  </w:style>
  <w:style w:type="paragraph" w:styleId="ad">
    <w:name w:val="annotation subject"/>
    <w:basedOn w:val="ac"/>
    <w:next w:val="ac"/>
    <w:semiHidden/>
    <w:rsid w:val="002554D8"/>
    <w:rPr>
      <w:b/>
      <w:bCs/>
    </w:rPr>
  </w:style>
  <w:style w:type="paragraph" w:styleId="ae">
    <w:name w:val="Body Text"/>
    <w:basedOn w:val="a0"/>
    <w:rsid w:val="001B2D39"/>
    <w:pPr>
      <w:jc w:val="both"/>
    </w:pPr>
    <w:rPr>
      <w:color w:val="FF0000"/>
      <w:sz w:val="21"/>
      <w:szCs w:val="20"/>
      <w:lang w:eastAsia="zh-CN"/>
    </w:rPr>
  </w:style>
  <w:style w:type="paragraph" w:styleId="af">
    <w:name w:val="Date"/>
    <w:basedOn w:val="a0"/>
    <w:next w:val="a0"/>
    <w:rsid w:val="003B6C44"/>
    <w:pPr>
      <w:jc w:val="right"/>
    </w:pPr>
  </w:style>
  <w:style w:type="character" w:styleId="af0">
    <w:name w:val="FollowedHyperlink"/>
    <w:rsid w:val="00D4007D"/>
    <w:rPr>
      <w:color w:val="800080"/>
      <w:u w:val="single"/>
    </w:rPr>
  </w:style>
  <w:style w:type="character" w:customStyle="1" w:styleId="style31">
    <w:name w:val="style31"/>
    <w:rsid w:val="00F21CE8"/>
    <w:rPr>
      <w:rFonts w:ascii="Arial" w:hAnsi="Arial" w:cs="Arial" w:hint="default"/>
      <w:sz w:val="20"/>
      <w:szCs w:val="20"/>
    </w:rPr>
  </w:style>
  <w:style w:type="paragraph" w:customStyle="1" w:styleId="xl50">
    <w:name w:val="xl50"/>
    <w:basedOn w:val="a0"/>
    <w:rsid w:val="0073713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customStyle="1" w:styleId="bullet">
    <w:name w:val="bullet"/>
    <w:basedOn w:val="a0"/>
    <w:rsid w:val="00E40225"/>
    <w:pPr>
      <w:tabs>
        <w:tab w:val="num" w:pos="425"/>
      </w:tabs>
      <w:ind w:left="425" w:hanging="425"/>
      <w:jc w:val="both"/>
    </w:pPr>
    <w:rPr>
      <w:rFonts w:eastAsia="SimSun"/>
      <w:sz w:val="21"/>
      <w:szCs w:val="21"/>
      <w:lang w:eastAsia="zh-CN"/>
    </w:rPr>
  </w:style>
  <w:style w:type="paragraph" w:customStyle="1" w:styleId="1">
    <w:name w:val="样¦¡1"/>
    <w:basedOn w:val="10"/>
    <w:rsid w:val="00E40225"/>
    <w:pPr>
      <w:pageBreakBefore/>
      <w:numPr>
        <w:numId w:val="2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rFonts w:eastAsia="SimSun"/>
      <w:b w:val="0"/>
      <w:bCs w:val="0"/>
      <w:spacing w:val="22"/>
      <w:kern w:val="2"/>
      <w:sz w:val="32"/>
      <w:szCs w:val="32"/>
      <w:lang w:eastAsia="zh-CN"/>
    </w:rPr>
  </w:style>
  <w:style w:type="paragraph" w:customStyle="1" w:styleId="a">
    <w:name w:val="表格文字"/>
    <w:basedOn w:val="a0"/>
    <w:rsid w:val="00E40225"/>
    <w:pPr>
      <w:numPr>
        <w:numId w:val="3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SimSun" w:eastAsia="SimSun"/>
      <w:kern w:val="0"/>
      <w:lang w:eastAsia="zh-CN"/>
    </w:rPr>
  </w:style>
  <w:style w:type="paragraph" w:styleId="3">
    <w:name w:val="toc 3"/>
    <w:basedOn w:val="a0"/>
    <w:next w:val="a0"/>
    <w:autoRedefine/>
    <w:uiPriority w:val="39"/>
    <w:semiHidden/>
    <w:qFormat/>
    <w:rsid w:val="00DB267A"/>
    <w:pPr>
      <w:tabs>
        <w:tab w:val="left" w:pos="1680"/>
        <w:tab w:val="right" w:leader="dot" w:pos="9628"/>
      </w:tabs>
      <w:spacing w:line="300" w:lineRule="exact"/>
      <w:jc w:val="both"/>
    </w:pPr>
    <w:rPr>
      <w:rFonts w:ascii="新細明體" w:hAnsi="新細明體"/>
      <w:sz w:val="16"/>
      <w:szCs w:val="16"/>
      <w:lang w:eastAsia="zh-CN"/>
    </w:rPr>
  </w:style>
  <w:style w:type="paragraph" w:styleId="af1">
    <w:name w:val="List Paragraph"/>
    <w:basedOn w:val="a0"/>
    <w:uiPriority w:val="34"/>
    <w:qFormat/>
    <w:rsid w:val="006350FA"/>
    <w:pPr>
      <w:ind w:leftChars="200" w:left="480"/>
    </w:pPr>
  </w:style>
  <w:style w:type="character" w:customStyle="1" w:styleId="a5">
    <w:name w:val="頁首 字元"/>
    <w:aliases w:val="hd 字元"/>
    <w:link w:val="a4"/>
    <w:rsid w:val="009C35F9"/>
    <w:rPr>
      <w:kern w:val="2"/>
    </w:rPr>
  </w:style>
  <w:style w:type="paragraph" w:customStyle="1" w:styleId="4">
    <w:name w:val="樣式4"/>
    <w:basedOn w:val="a0"/>
    <w:qFormat/>
    <w:rsid w:val="009C35F9"/>
    <w:pPr>
      <w:numPr>
        <w:numId w:val="5"/>
      </w:numPr>
    </w:pPr>
    <w:rPr>
      <w:rFonts w:eastAsia="標楷體"/>
    </w:rPr>
  </w:style>
  <w:style w:type="paragraph" w:styleId="11">
    <w:name w:val="toc 1"/>
    <w:basedOn w:val="a0"/>
    <w:next w:val="a0"/>
    <w:autoRedefine/>
    <w:uiPriority w:val="39"/>
    <w:qFormat/>
    <w:rsid w:val="008164A2"/>
    <w:rPr>
      <w:sz w:val="20"/>
    </w:rPr>
  </w:style>
  <w:style w:type="paragraph" w:styleId="af2">
    <w:name w:val="TOC Heading"/>
    <w:basedOn w:val="10"/>
    <w:next w:val="a0"/>
    <w:uiPriority w:val="39"/>
    <w:semiHidden/>
    <w:unhideWhenUsed/>
    <w:qFormat/>
    <w:rsid w:val="008164A2"/>
    <w:pPr>
      <w:keepLines/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">
    <w:name w:val="toc 2"/>
    <w:basedOn w:val="a0"/>
    <w:next w:val="a0"/>
    <w:autoRedefine/>
    <w:uiPriority w:val="39"/>
    <w:unhideWhenUsed/>
    <w:qFormat/>
    <w:rsid w:val="008164A2"/>
    <w:pPr>
      <w:widowControl/>
      <w:spacing w:after="100" w:line="276" w:lineRule="auto"/>
      <w:ind w:left="220"/>
    </w:pPr>
    <w:rPr>
      <w:rFonts w:ascii="Calibri" w:hAnsi="Calibri"/>
      <w:kern w:val="0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801C58"/>
    <w:pPr>
      <w:widowControl w:val="0"/>
    </w:pPr>
    <w:rPr>
      <w:kern w:val="2"/>
      <w:sz w:val="24"/>
      <w:szCs w:val="24"/>
    </w:rPr>
  </w:style>
  <w:style w:type="paragraph" w:styleId="10">
    <w:name w:val="heading 1"/>
    <w:basedOn w:val="a0"/>
    <w:next w:val="a0"/>
    <w:qFormat/>
    <w:rsid w:val="00E40225"/>
    <w:pPr>
      <w:keepNext/>
      <w:spacing w:before="180" w:after="180" w:line="720" w:lineRule="auto"/>
      <w:outlineLvl w:val="0"/>
    </w:pPr>
    <w:rPr>
      <w:rFonts w:ascii="Arial" w:hAnsi="Arial"/>
      <w:b/>
      <w:bCs/>
      <w:kern w:val="52"/>
      <w:sz w:val="52"/>
      <w:szCs w:val="5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aliases w:val="hd"/>
    <w:basedOn w:val="a0"/>
    <w:link w:val="a5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6">
    <w:name w:val="footer"/>
    <w:basedOn w:val="a0"/>
    <w:rsid w:val="0016552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customStyle="1" w:styleId="Tabletext">
    <w:name w:val="Tabletext"/>
    <w:basedOn w:val="a0"/>
    <w:rsid w:val="00947110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sid w:val="00947110"/>
    <w:rPr>
      <w:color w:val="0000FF"/>
      <w:sz w:val="20"/>
    </w:rPr>
  </w:style>
  <w:style w:type="character" w:styleId="a7">
    <w:name w:val="Hyperlink"/>
    <w:uiPriority w:val="99"/>
    <w:rsid w:val="00947110"/>
    <w:rPr>
      <w:color w:val="0000FF"/>
      <w:u w:val="single"/>
    </w:rPr>
  </w:style>
  <w:style w:type="paragraph" w:styleId="a8">
    <w:name w:val="Balloon Text"/>
    <w:basedOn w:val="a0"/>
    <w:semiHidden/>
    <w:rsid w:val="006A6443"/>
    <w:rPr>
      <w:rFonts w:ascii="Arial" w:hAnsi="Arial"/>
      <w:sz w:val="18"/>
      <w:szCs w:val="18"/>
    </w:rPr>
  </w:style>
  <w:style w:type="table" w:styleId="a9">
    <w:name w:val="Table Grid"/>
    <w:basedOn w:val="a2"/>
    <w:rsid w:val="003E5E6E"/>
    <w:pPr>
      <w:widowControl w:val="0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page number"/>
    <w:basedOn w:val="a1"/>
    <w:rsid w:val="006B4232"/>
  </w:style>
  <w:style w:type="paragraph" w:customStyle="1" w:styleId="TableText0">
    <w:name w:val="Table Text"/>
    <w:basedOn w:val="a0"/>
    <w:rsid w:val="006B4232"/>
    <w:pPr>
      <w:widowControl/>
      <w:tabs>
        <w:tab w:val="decimal" w:pos="0"/>
      </w:tabs>
      <w:overflowPunct w:val="0"/>
      <w:autoSpaceDE w:val="0"/>
      <w:autoSpaceDN w:val="0"/>
      <w:adjustRightInd w:val="0"/>
      <w:textAlignment w:val="baseline"/>
    </w:pPr>
    <w:rPr>
      <w:kern w:val="0"/>
      <w:szCs w:val="20"/>
    </w:rPr>
  </w:style>
  <w:style w:type="paragraph" w:styleId="Web">
    <w:name w:val="Normal (Web)"/>
    <w:basedOn w:val="a0"/>
    <w:rsid w:val="006B4232"/>
    <w:pPr>
      <w:widowControl/>
      <w:spacing w:before="100" w:beforeAutospacing="1" w:after="100" w:afterAutospacing="1"/>
    </w:pPr>
    <w:rPr>
      <w:rFonts w:ascii="新細明體"/>
      <w:kern w:val="0"/>
    </w:rPr>
  </w:style>
  <w:style w:type="character" w:styleId="ab">
    <w:name w:val="annotation reference"/>
    <w:semiHidden/>
    <w:rsid w:val="002554D8"/>
    <w:rPr>
      <w:sz w:val="18"/>
      <w:szCs w:val="18"/>
    </w:rPr>
  </w:style>
  <w:style w:type="paragraph" w:styleId="ac">
    <w:name w:val="annotation text"/>
    <w:basedOn w:val="a0"/>
    <w:semiHidden/>
    <w:rsid w:val="002554D8"/>
  </w:style>
  <w:style w:type="paragraph" w:styleId="ad">
    <w:name w:val="annotation subject"/>
    <w:basedOn w:val="ac"/>
    <w:next w:val="ac"/>
    <w:semiHidden/>
    <w:rsid w:val="002554D8"/>
    <w:rPr>
      <w:b/>
      <w:bCs/>
    </w:rPr>
  </w:style>
  <w:style w:type="paragraph" w:styleId="ae">
    <w:name w:val="Body Text"/>
    <w:basedOn w:val="a0"/>
    <w:rsid w:val="001B2D39"/>
    <w:pPr>
      <w:jc w:val="both"/>
    </w:pPr>
    <w:rPr>
      <w:color w:val="FF0000"/>
      <w:sz w:val="21"/>
      <w:szCs w:val="20"/>
      <w:lang w:eastAsia="zh-CN"/>
    </w:rPr>
  </w:style>
  <w:style w:type="paragraph" w:styleId="af">
    <w:name w:val="Date"/>
    <w:basedOn w:val="a0"/>
    <w:next w:val="a0"/>
    <w:rsid w:val="003B6C44"/>
    <w:pPr>
      <w:jc w:val="right"/>
    </w:pPr>
  </w:style>
  <w:style w:type="character" w:styleId="af0">
    <w:name w:val="FollowedHyperlink"/>
    <w:rsid w:val="00D4007D"/>
    <w:rPr>
      <w:color w:val="800080"/>
      <w:u w:val="single"/>
    </w:rPr>
  </w:style>
  <w:style w:type="character" w:customStyle="1" w:styleId="style31">
    <w:name w:val="style31"/>
    <w:rsid w:val="00F21CE8"/>
    <w:rPr>
      <w:rFonts w:ascii="Arial" w:hAnsi="Arial" w:cs="Arial" w:hint="default"/>
      <w:sz w:val="20"/>
      <w:szCs w:val="20"/>
    </w:rPr>
  </w:style>
  <w:style w:type="paragraph" w:customStyle="1" w:styleId="xl50">
    <w:name w:val="xl50"/>
    <w:basedOn w:val="a0"/>
    <w:rsid w:val="0073713B"/>
    <w:pPr>
      <w:widowControl/>
      <w:pBdr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/>
      <w:jc w:val="center"/>
    </w:pPr>
    <w:rPr>
      <w:rFonts w:ascii="新細明體" w:hAnsi="新細明體" w:hint="eastAsia"/>
      <w:kern w:val="0"/>
      <w:sz w:val="20"/>
      <w:szCs w:val="20"/>
    </w:rPr>
  </w:style>
  <w:style w:type="paragraph" w:customStyle="1" w:styleId="bullet">
    <w:name w:val="bullet"/>
    <w:basedOn w:val="a0"/>
    <w:rsid w:val="00E40225"/>
    <w:pPr>
      <w:tabs>
        <w:tab w:val="num" w:pos="425"/>
      </w:tabs>
      <w:ind w:left="425" w:hanging="425"/>
      <w:jc w:val="both"/>
    </w:pPr>
    <w:rPr>
      <w:rFonts w:eastAsia="SimSun"/>
      <w:sz w:val="21"/>
      <w:szCs w:val="21"/>
      <w:lang w:eastAsia="zh-CN"/>
    </w:rPr>
  </w:style>
  <w:style w:type="paragraph" w:customStyle="1" w:styleId="1">
    <w:name w:val="样¦¡1"/>
    <w:basedOn w:val="10"/>
    <w:rsid w:val="00E40225"/>
    <w:pPr>
      <w:pageBreakBefore/>
      <w:numPr>
        <w:numId w:val="2"/>
      </w:numPr>
      <w:tabs>
        <w:tab w:val="clear" w:pos="425"/>
        <w:tab w:val="num" w:pos="1330"/>
      </w:tabs>
      <w:snapToGrid w:val="0"/>
      <w:spacing w:before="120" w:after="120" w:line="480" w:lineRule="auto"/>
      <w:ind w:left="1330" w:hanging="480"/>
      <w:jc w:val="both"/>
    </w:pPr>
    <w:rPr>
      <w:rFonts w:eastAsia="SimSun"/>
      <w:b w:val="0"/>
      <w:bCs w:val="0"/>
      <w:spacing w:val="22"/>
      <w:kern w:val="2"/>
      <w:sz w:val="32"/>
      <w:szCs w:val="32"/>
      <w:lang w:eastAsia="zh-CN"/>
    </w:rPr>
  </w:style>
  <w:style w:type="paragraph" w:customStyle="1" w:styleId="a">
    <w:name w:val="表格文字"/>
    <w:basedOn w:val="a0"/>
    <w:rsid w:val="00E40225"/>
    <w:pPr>
      <w:numPr>
        <w:numId w:val="3"/>
      </w:numPr>
      <w:tabs>
        <w:tab w:val="clear" w:pos="1330"/>
      </w:tabs>
      <w:autoSpaceDE w:val="0"/>
      <w:autoSpaceDN w:val="0"/>
      <w:adjustRightInd w:val="0"/>
      <w:ind w:left="0" w:firstLine="0"/>
    </w:pPr>
    <w:rPr>
      <w:rFonts w:ascii="SimSun" w:eastAsia="SimSun"/>
      <w:kern w:val="0"/>
      <w:lang w:eastAsia="zh-CN"/>
    </w:rPr>
  </w:style>
  <w:style w:type="paragraph" w:styleId="3">
    <w:name w:val="toc 3"/>
    <w:basedOn w:val="a0"/>
    <w:next w:val="a0"/>
    <w:autoRedefine/>
    <w:uiPriority w:val="39"/>
    <w:semiHidden/>
    <w:qFormat/>
    <w:rsid w:val="00DB267A"/>
    <w:pPr>
      <w:tabs>
        <w:tab w:val="left" w:pos="1680"/>
        <w:tab w:val="right" w:leader="dot" w:pos="9628"/>
      </w:tabs>
      <w:spacing w:line="300" w:lineRule="exact"/>
      <w:jc w:val="both"/>
    </w:pPr>
    <w:rPr>
      <w:rFonts w:ascii="新細明體" w:hAnsi="新細明體"/>
      <w:sz w:val="16"/>
      <w:szCs w:val="16"/>
      <w:lang w:eastAsia="zh-CN"/>
    </w:rPr>
  </w:style>
  <w:style w:type="paragraph" w:styleId="af1">
    <w:name w:val="List Paragraph"/>
    <w:basedOn w:val="a0"/>
    <w:uiPriority w:val="34"/>
    <w:qFormat/>
    <w:rsid w:val="006350FA"/>
    <w:pPr>
      <w:ind w:leftChars="200" w:left="480"/>
    </w:pPr>
  </w:style>
  <w:style w:type="character" w:customStyle="1" w:styleId="a5">
    <w:name w:val="頁首 字元"/>
    <w:aliases w:val="hd 字元"/>
    <w:link w:val="a4"/>
    <w:rsid w:val="009C35F9"/>
    <w:rPr>
      <w:kern w:val="2"/>
    </w:rPr>
  </w:style>
  <w:style w:type="paragraph" w:customStyle="1" w:styleId="4">
    <w:name w:val="樣式4"/>
    <w:basedOn w:val="a0"/>
    <w:qFormat/>
    <w:rsid w:val="009C35F9"/>
    <w:pPr>
      <w:numPr>
        <w:numId w:val="5"/>
      </w:numPr>
    </w:pPr>
    <w:rPr>
      <w:rFonts w:eastAsia="標楷體"/>
    </w:rPr>
  </w:style>
  <w:style w:type="paragraph" w:styleId="11">
    <w:name w:val="toc 1"/>
    <w:basedOn w:val="a0"/>
    <w:next w:val="a0"/>
    <w:autoRedefine/>
    <w:uiPriority w:val="39"/>
    <w:qFormat/>
    <w:rsid w:val="008164A2"/>
    <w:rPr>
      <w:sz w:val="20"/>
    </w:rPr>
  </w:style>
  <w:style w:type="paragraph" w:styleId="af2">
    <w:name w:val="TOC Heading"/>
    <w:basedOn w:val="10"/>
    <w:next w:val="a0"/>
    <w:uiPriority w:val="39"/>
    <w:semiHidden/>
    <w:unhideWhenUsed/>
    <w:qFormat/>
    <w:rsid w:val="008164A2"/>
    <w:pPr>
      <w:keepLines/>
      <w:widowControl/>
      <w:spacing w:before="480" w:after="0" w:line="276" w:lineRule="auto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2">
    <w:name w:val="toc 2"/>
    <w:basedOn w:val="a0"/>
    <w:next w:val="a0"/>
    <w:autoRedefine/>
    <w:uiPriority w:val="39"/>
    <w:unhideWhenUsed/>
    <w:qFormat/>
    <w:rsid w:val="008164A2"/>
    <w:pPr>
      <w:widowControl/>
      <w:spacing w:after="100" w:line="276" w:lineRule="auto"/>
      <w:ind w:left="220"/>
    </w:pPr>
    <w:rPr>
      <w:rFonts w:ascii="Calibri" w:hAnsi="Calibri"/>
      <w:kern w:val="0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7258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120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9048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77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9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19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090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93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162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FCE8258-892F-4815-864E-1337C08941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4</Pages>
  <Words>202</Words>
  <Characters>1155</Characters>
  <Application>Microsoft Office Word</Application>
  <DocSecurity>0</DocSecurity>
  <Lines>9</Lines>
  <Paragraphs>2</Paragraphs>
  <ScaleCrop>false</ScaleCrop>
  <Company>CMT</Company>
  <LinksUpToDate>false</LinksUpToDate>
  <CharactersWithSpaces>1355</CharactersWithSpaces>
  <SharedDoc>false</SharedDoc>
  <HLinks>
    <vt:vector size="24" baseType="variant">
      <vt:variant>
        <vt:i4>1638454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51739755</vt:lpwstr>
      </vt:variant>
      <vt:variant>
        <vt:i4>1638454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51739754</vt:lpwstr>
      </vt:variant>
      <vt:variant>
        <vt:i4>1638454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51739753</vt:lpwstr>
      </vt:variant>
      <vt:variant>
        <vt:i4>1638454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51739752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creator>如妹妹</dc:creator>
  <cp:lastModifiedBy>劉金宜</cp:lastModifiedBy>
  <cp:revision>15</cp:revision>
  <cp:lastPrinted>2009-01-10T05:34:00Z</cp:lastPrinted>
  <dcterms:created xsi:type="dcterms:W3CDTF">2013-07-02T08:11:00Z</dcterms:created>
  <dcterms:modified xsi:type="dcterms:W3CDTF">2013-07-05T01:22:00Z</dcterms:modified>
</cp:coreProperties>
</file>